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1"/>
  </p:sldMasterIdLst>
  <p:notesMasterIdLst>
    <p:notesMasterId r:id="rId14"/>
  </p:notesMasterIdLst>
  <p:handoutMasterIdLst>
    <p:handoutMasterId r:id="rId15"/>
  </p:handoutMasterIdLst>
  <p:sldIdLst>
    <p:sldId id="303" r:id="rId2"/>
    <p:sldId id="897" r:id="rId3"/>
    <p:sldId id="909" r:id="rId4"/>
    <p:sldId id="913" r:id="rId5"/>
    <p:sldId id="912" r:id="rId6"/>
    <p:sldId id="910" r:id="rId7"/>
    <p:sldId id="915" r:id="rId8"/>
    <p:sldId id="911" r:id="rId9"/>
    <p:sldId id="914" r:id="rId10"/>
    <p:sldId id="916" r:id="rId11"/>
    <p:sldId id="917" r:id="rId12"/>
    <p:sldId id="704" r:id="rId13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608013" indent="-1508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1217613" indent="-3032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827213" indent="-4556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2436813" indent="-6080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okia - mga" initials="mga" lastIdx="1" clrIdx="0">
    <p:extLst>
      <p:ext uri="{19B8F6BF-5375-455C-9EA6-DF929625EA0E}">
        <p15:presenceInfo xmlns:p15="http://schemas.microsoft.com/office/powerpoint/2012/main" userId="Nokia - mga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600FF"/>
    <a:srgbClr val="0000FF"/>
    <a:srgbClr val="FF3300"/>
    <a:srgbClr val="C1E442"/>
    <a:srgbClr val="FFFFCC"/>
    <a:srgbClr val="72AF2F"/>
    <a:srgbClr val="C6D254"/>
    <a:srgbClr val="000000"/>
    <a:srgbClr val="5C88D0"/>
    <a:srgbClr val="2A6E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8E53D5E-5470-459A-A43F-CD1E77E821D5}" v="111" dt="2022-06-01T16:30:37.057"/>
  </p1510:revLst>
</p1510:revInfo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806" autoAdjust="0"/>
    <p:restoredTop sz="97931" autoAdjust="0"/>
  </p:normalViewPr>
  <p:slideViewPr>
    <p:cSldViewPr snapToGrid="0">
      <p:cViewPr varScale="1">
        <p:scale>
          <a:sx n="61" d="100"/>
          <a:sy n="61" d="100"/>
        </p:scale>
        <p:origin x="62" y="87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>
        <p:scale>
          <a:sx n="200" d="100"/>
          <a:sy n="200" d="100"/>
        </p:scale>
        <p:origin x="1428" y="-3630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Relationship Id="rId22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hou, Joey" userId="c6adf341-5379-406f-aeb7-2ecff04a499f" providerId="ADAL" clId="{D8E53D5E-5470-459A-A43F-CD1E77E821D5}"/>
    <pc:docChg chg="undo redo custSel addSld delSld modSld sldOrd modMainMaster">
      <pc:chgData name="Chou, Joey" userId="c6adf341-5379-406f-aeb7-2ecff04a499f" providerId="ADAL" clId="{D8E53D5E-5470-459A-A43F-CD1E77E821D5}" dt="2022-06-01T16:32:42.661" v="2424" actId="20577"/>
      <pc:docMkLst>
        <pc:docMk/>
      </pc:docMkLst>
      <pc:sldChg chg="modSp mod">
        <pc:chgData name="Chou, Joey" userId="c6adf341-5379-406f-aeb7-2ecff04a499f" providerId="ADAL" clId="{D8E53D5E-5470-459A-A43F-CD1E77E821D5}" dt="2022-06-01T16:32:42.661" v="2424" actId="20577"/>
        <pc:sldMkLst>
          <pc:docMk/>
          <pc:sldMk cId="0" sldId="303"/>
        </pc:sldMkLst>
        <pc:spChg chg="mod">
          <ac:chgData name="Chou, Joey" userId="c6adf341-5379-406f-aeb7-2ecff04a499f" providerId="ADAL" clId="{D8E53D5E-5470-459A-A43F-CD1E77E821D5}" dt="2022-06-01T16:32:42.661" v="2424" actId="20577"/>
          <ac:spMkLst>
            <pc:docMk/>
            <pc:sldMk cId="0" sldId="303"/>
            <ac:spMk id="9219" creationId="{00000000-0000-0000-0000-000000000000}"/>
          </ac:spMkLst>
        </pc:spChg>
      </pc:sldChg>
      <pc:sldChg chg="del">
        <pc:chgData name="Chou, Joey" userId="c6adf341-5379-406f-aeb7-2ecff04a499f" providerId="ADAL" clId="{D8E53D5E-5470-459A-A43F-CD1E77E821D5}" dt="2022-06-01T16:27:02.088" v="2254" actId="47"/>
        <pc:sldMkLst>
          <pc:docMk/>
          <pc:sldMk cId="2248153461" sldId="882"/>
        </pc:sldMkLst>
      </pc:sldChg>
      <pc:sldChg chg="modSp mod">
        <pc:chgData name="Chou, Joey" userId="c6adf341-5379-406f-aeb7-2ecff04a499f" providerId="ADAL" clId="{D8E53D5E-5470-459A-A43F-CD1E77E821D5}" dt="2022-06-01T13:03:48.568" v="1060" actId="20577"/>
        <pc:sldMkLst>
          <pc:docMk/>
          <pc:sldMk cId="466042805" sldId="897"/>
        </pc:sldMkLst>
        <pc:spChg chg="mod">
          <ac:chgData name="Chou, Joey" userId="c6adf341-5379-406f-aeb7-2ecff04a499f" providerId="ADAL" clId="{D8E53D5E-5470-459A-A43F-CD1E77E821D5}" dt="2022-06-01T13:03:48.568" v="1060" actId="20577"/>
          <ac:spMkLst>
            <pc:docMk/>
            <pc:sldMk cId="466042805" sldId="897"/>
            <ac:spMk id="5" creationId="{00000000-0000-0000-0000-000000000000}"/>
          </ac:spMkLst>
        </pc:spChg>
      </pc:sldChg>
      <pc:sldChg chg="addSp delSp modSp mod ord">
        <pc:chgData name="Chou, Joey" userId="c6adf341-5379-406f-aeb7-2ecff04a499f" providerId="ADAL" clId="{D8E53D5E-5470-459A-A43F-CD1E77E821D5}" dt="2022-06-01T13:04:28.342" v="1069" actId="20577"/>
        <pc:sldMkLst>
          <pc:docMk/>
          <pc:sldMk cId="3727072266" sldId="909"/>
        </pc:sldMkLst>
        <pc:spChg chg="add mod">
          <ac:chgData name="Chou, Joey" userId="c6adf341-5379-406f-aeb7-2ecff04a499f" providerId="ADAL" clId="{D8E53D5E-5470-459A-A43F-CD1E77E821D5}" dt="2022-06-01T01:24:05.456" v="1023" actId="1076"/>
          <ac:spMkLst>
            <pc:docMk/>
            <pc:sldMk cId="3727072266" sldId="909"/>
            <ac:spMk id="5" creationId="{2A559FCD-82E4-4CC6-B16A-D3AD27FD58EB}"/>
          </ac:spMkLst>
        </pc:spChg>
        <pc:spChg chg="mod">
          <ac:chgData name="Chou, Joey" userId="c6adf341-5379-406f-aeb7-2ecff04a499f" providerId="ADAL" clId="{D8E53D5E-5470-459A-A43F-CD1E77E821D5}" dt="2022-06-01T13:04:28.342" v="1069" actId="20577"/>
          <ac:spMkLst>
            <pc:docMk/>
            <pc:sldMk cId="3727072266" sldId="909"/>
            <ac:spMk id="6" creationId="{E0F7C58C-9137-47EC-9347-61D3A4717AD0}"/>
          </ac:spMkLst>
        </pc:spChg>
        <pc:graphicFrameChg chg="del">
          <ac:chgData name="Chou, Joey" userId="c6adf341-5379-406f-aeb7-2ecff04a499f" providerId="ADAL" clId="{D8E53D5E-5470-459A-A43F-CD1E77E821D5}" dt="2022-06-01T01:23:47.668" v="1019" actId="478"/>
          <ac:graphicFrameMkLst>
            <pc:docMk/>
            <pc:sldMk cId="3727072266" sldId="909"/>
            <ac:graphicFrameMk id="4" creationId="{9AE849A7-087E-407D-9EE1-3F1C72C32731}"/>
          </ac:graphicFrameMkLst>
        </pc:graphicFrameChg>
        <pc:graphicFrameChg chg="add mod">
          <ac:chgData name="Chou, Joey" userId="c6adf341-5379-406f-aeb7-2ecff04a499f" providerId="ADAL" clId="{D8E53D5E-5470-459A-A43F-CD1E77E821D5}" dt="2022-06-01T01:24:05.456" v="1023" actId="1076"/>
          <ac:graphicFrameMkLst>
            <pc:docMk/>
            <pc:sldMk cId="3727072266" sldId="909"/>
            <ac:graphicFrameMk id="7" creationId="{BE381059-104E-4FB8-BA24-6F19739C738C}"/>
          </ac:graphicFrameMkLst>
        </pc:graphicFrameChg>
      </pc:sldChg>
      <pc:sldChg chg="addSp delSp modSp mod">
        <pc:chgData name="Chou, Joey" userId="c6adf341-5379-406f-aeb7-2ecff04a499f" providerId="ADAL" clId="{D8E53D5E-5470-459A-A43F-CD1E77E821D5}" dt="2022-06-01T16:08:28.206" v="1973" actId="1076"/>
        <pc:sldMkLst>
          <pc:docMk/>
          <pc:sldMk cId="3063525195" sldId="910"/>
        </pc:sldMkLst>
        <pc:spChg chg="mod">
          <ac:chgData name="Chou, Joey" userId="c6adf341-5379-406f-aeb7-2ecff04a499f" providerId="ADAL" clId="{D8E53D5E-5470-459A-A43F-CD1E77E821D5}" dt="2022-06-01T16:04:43.524" v="1892" actId="20577"/>
          <ac:spMkLst>
            <pc:docMk/>
            <pc:sldMk cId="3063525195" sldId="910"/>
            <ac:spMk id="2" creationId="{00000000-0000-0000-0000-000000000000}"/>
          </ac:spMkLst>
        </pc:spChg>
        <pc:spChg chg="del">
          <ac:chgData name="Chou, Joey" userId="c6adf341-5379-406f-aeb7-2ecff04a499f" providerId="ADAL" clId="{D8E53D5E-5470-459A-A43F-CD1E77E821D5}" dt="2022-06-01T13:39:21.054" v="1705" actId="478"/>
          <ac:spMkLst>
            <pc:docMk/>
            <pc:sldMk cId="3063525195" sldId="910"/>
            <ac:spMk id="6" creationId="{E0F7C58C-9137-47EC-9347-61D3A4717AD0}"/>
          </ac:spMkLst>
        </pc:spChg>
        <pc:spChg chg="del mod">
          <ac:chgData name="Chou, Joey" userId="c6adf341-5379-406f-aeb7-2ecff04a499f" providerId="ADAL" clId="{D8E53D5E-5470-459A-A43F-CD1E77E821D5}" dt="2022-06-01T16:04:33.123" v="1880" actId="478"/>
          <ac:spMkLst>
            <pc:docMk/>
            <pc:sldMk cId="3063525195" sldId="910"/>
            <ac:spMk id="44" creationId="{FED3E901-7A82-46FC-AE81-BAADB0B3CC30}"/>
          </ac:spMkLst>
        </pc:spChg>
        <pc:spChg chg="add del">
          <ac:chgData name="Chou, Joey" userId="c6adf341-5379-406f-aeb7-2ecff04a499f" providerId="ADAL" clId="{D8E53D5E-5470-459A-A43F-CD1E77E821D5}" dt="2022-06-01T13:57:54.669" v="1859"/>
          <ac:spMkLst>
            <pc:docMk/>
            <pc:sldMk cId="3063525195" sldId="910"/>
            <ac:spMk id="45" creationId="{D19C8056-8769-400F-9B86-F8CA4B369E26}"/>
          </ac:spMkLst>
        </pc:spChg>
        <pc:spChg chg="add mod">
          <ac:chgData name="Chou, Joey" userId="c6adf341-5379-406f-aeb7-2ecff04a499f" providerId="ADAL" clId="{D8E53D5E-5470-459A-A43F-CD1E77E821D5}" dt="2022-06-01T16:08:18.846" v="1972" actId="14100"/>
          <ac:spMkLst>
            <pc:docMk/>
            <pc:sldMk cId="3063525195" sldId="910"/>
            <ac:spMk id="47" creationId="{69F07C19-B7B9-429C-83BD-B06C3734DA75}"/>
          </ac:spMkLst>
        </pc:spChg>
        <pc:grpChg chg="del">
          <ac:chgData name="Chou, Joey" userId="c6adf341-5379-406f-aeb7-2ecff04a499f" providerId="ADAL" clId="{D8E53D5E-5470-459A-A43F-CD1E77E821D5}" dt="2022-06-01T13:39:16.040" v="1704" actId="478"/>
          <ac:grpSpMkLst>
            <pc:docMk/>
            <pc:sldMk cId="3063525195" sldId="910"/>
            <ac:grpSpMk id="7" creationId="{0A43116E-D769-461E-A8E6-4AEE95793180}"/>
          </ac:grpSpMkLst>
        </pc:grpChg>
        <pc:graphicFrameChg chg="add del mod">
          <ac:chgData name="Chou, Joey" userId="c6adf341-5379-406f-aeb7-2ecff04a499f" providerId="ADAL" clId="{D8E53D5E-5470-459A-A43F-CD1E77E821D5}" dt="2022-06-01T13:40:21.455" v="1707" actId="478"/>
          <ac:graphicFrameMkLst>
            <pc:docMk/>
            <pc:sldMk cId="3063525195" sldId="910"/>
            <ac:graphicFrameMk id="4" creationId="{4D6F2B66-02E6-41A6-86B2-8AF8EE23F06D}"/>
          </ac:graphicFrameMkLst>
        </pc:graphicFrameChg>
        <pc:graphicFrameChg chg="add mod modGraphic">
          <ac:chgData name="Chou, Joey" userId="c6adf341-5379-406f-aeb7-2ecff04a499f" providerId="ADAL" clId="{D8E53D5E-5470-459A-A43F-CD1E77E821D5}" dt="2022-06-01T16:08:28.206" v="1973" actId="1076"/>
          <ac:graphicFrameMkLst>
            <pc:docMk/>
            <pc:sldMk cId="3063525195" sldId="910"/>
            <ac:graphicFrameMk id="5" creationId="{64FEFC68-248B-4D4C-AE50-0B4D6E35EDA3}"/>
          </ac:graphicFrameMkLst>
        </pc:graphicFrameChg>
        <pc:graphicFrameChg chg="add del">
          <ac:chgData name="Chou, Joey" userId="c6adf341-5379-406f-aeb7-2ecff04a499f" providerId="ADAL" clId="{D8E53D5E-5470-459A-A43F-CD1E77E821D5}" dt="2022-06-01T13:57:54.669" v="1859"/>
          <ac:graphicFrameMkLst>
            <pc:docMk/>
            <pc:sldMk cId="3063525195" sldId="910"/>
            <ac:graphicFrameMk id="46" creationId="{F3E358FF-E6BB-4375-86E3-02E62633EDE5}"/>
          </ac:graphicFrameMkLst>
        </pc:graphicFrameChg>
      </pc:sldChg>
      <pc:sldChg chg="addSp delSp modSp mod ord">
        <pc:chgData name="Chou, Joey" userId="c6adf341-5379-406f-aeb7-2ecff04a499f" providerId="ADAL" clId="{D8E53D5E-5470-459A-A43F-CD1E77E821D5}" dt="2022-06-01T16:04:15.345" v="1879"/>
        <pc:sldMkLst>
          <pc:docMk/>
          <pc:sldMk cId="3059813317" sldId="911"/>
        </pc:sldMkLst>
        <pc:spChg chg="mod">
          <ac:chgData name="Chou, Joey" userId="c6adf341-5379-406f-aeb7-2ecff04a499f" providerId="ADAL" clId="{D8E53D5E-5470-459A-A43F-CD1E77E821D5}" dt="2022-06-01T16:04:15.345" v="1879"/>
          <ac:spMkLst>
            <pc:docMk/>
            <pc:sldMk cId="3059813317" sldId="911"/>
            <ac:spMk id="2" creationId="{00000000-0000-0000-0000-000000000000}"/>
          </ac:spMkLst>
        </pc:spChg>
        <pc:spChg chg="del">
          <ac:chgData name="Chou, Joey" userId="c6adf341-5379-406f-aeb7-2ecff04a499f" providerId="ADAL" clId="{D8E53D5E-5470-459A-A43F-CD1E77E821D5}" dt="2022-06-01T16:03:44.908" v="1876" actId="478"/>
          <ac:spMkLst>
            <pc:docMk/>
            <pc:sldMk cId="3059813317" sldId="911"/>
            <ac:spMk id="6" creationId="{E0F7C58C-9137-47EC-9347-61D3A4717AD0}"/>
          </ac:spMkLst>
        </pc:spChg>
        <pc:spChg chg="add mod">
          <ac:chgData name="Chou, Joey" userId="c6adf341-5379-406f-aeb7-2ecff04a499f" providerId="ADAL" clId="{D8E53D5E-5470-459A-A43F-CD1E77E821D5}" dt="2022-06-01T13:50:49.913" v="1853" actId="1076"/>
          <ac:spMkLst>
            <pc:docMk/>
            <pc:sldMk cId="3059813317" sldId="911"/>
            <ac:spMk id="7" creationId="{7203A537-0999-45BF-A10F-D85E217548E4}"/>
          </ac:spMkLst>
        </pc:spChg>
        <pc:spChg chg="del mod">
          <ac:chgData name="Chou, Joey" userId="c6adf341-5379-406f-aeb7-2ecff04a499f" providerId="ADAL" clId="{D8E53D5E-5470-459A-A43F-CD1E77E821D5}" dt="2022-06-01T16:03:42.684" v="1875" actId="478"/>
          <ac:spMkLst>
            <pc:docMk/>
            <pc:sldMk cId="3059813317" sldId="911"/>
            <ac:spMk id="44" creationId="{54531BF2-F5DA-43BD-8288-B3BF3B94413B}"/>
          </ac:spMkLst>
        </pc:spChg>
        <pc:graphicFrameChg chg="del">
          <ac:chgData name="Chou, Joey" userId="c6adf341-5379-406f-aeb7-2ecff04a499f" providerId="ADAL" clId="{D8E53D5E-5470-459A-A43F-CD1E77E821D5}" dt="2022-06-01T13:50:35.500" v="1851" actId="478"/>
          <ac:graphicFrameMkLst>
            <pc:docMk/>
            <pc:sldMk cId="3059813317" sldId="911"/>
            <ac:graphicFrameMk id="5" creationId="{FA5009A6-2310-4C28-999D-6A5906CA6403}"/>
          </ac:graphicFrameMkLst>
        </pc:graphicFrameChg>
        <pc:graphicFrameChg chg="add mod">
          <ac:chgData name="Chou, Joey" userId="c6adf341-5379-406f-aeb7-2ecff04a499f" providerId="ADAL" clId="{D8E53D5E-5470-459A-A43F-CD1E77E821D5}" dt="2022-06-01T13:51:12.905" v="1857" actId="1076"/>
          <ac:graphicFrameMkLst>
            <pc:docMk/>
            <pc:sldMk cId="3059813317" sldId="911"/>
            <ac:graphicFrameMk id="8" creationId="{82BE49B5-1254-4062-9DA1-10B94F575945}"/>
          </ac:graphicFrameMkLst>
        </pc:graphicFrameChg>
      </pc:sldChg>
      <pc:sldChg chg="addSp delSp modSp add mod">
        <pc:chgData name="Chou, Joey" userId="c6adf341-5379-406f-aeb7-2ecff04a499f" providerId="ADAL" clId="{D8E53D5E-5470-459A-A43F-CD1E77E821D5}" dt="2022-06-01T13:38:50.446" v="1703" actId="20577"/>
        <pc:sldMkLst>
          <pc:docMk/>
          <pc:sldMk cId="2881757753" sldId="912"/>
        </pc:sldMkLst>
        <pc:spChg chg="mod">
          <ac:chgData name="Chou, Joey" userId="c6adf341-5379-406f-aeb7-2ecff04a499f" providerId="ADAL" clId="{D8E53D5E-5470-459A-A43F-CD1E77E821D5}" dt="2022-06-01T13:24:35.019" v="1117" actId="20577"/>
          <ac:spMkLst>
            <pc:docMk/>
            <pc:sldMk cId="2881757753" sldId="912"/>
            <ac:spMk id="2" creationId="{00000000-0000-0000-0000-000000000000}"/>
          </ac:spMkLst>
        </pc:spChg>
        <pc:spChg chg="mod">
          <ac:chgData name="Chou, Joey" userId="c6adf341-5379-406f-aeb7-2ecff04a499f" providerId="ADAL" clId="{D8E53D5E-5470-459A-A43F-CD1E77E821D5}" dt="2022-06-01T13:38:50.446" v="1703" actId="20577"/>
          <ac:spMkLst>
            <pc:docMk/>
            <pc:sldMk cId="2881757753" sldId="912"/>
            <ac:spMk id="5" creationId="{00000000-0000-0000-0000-000000000000}"/>
          </ac:spMkLst>
        </pc:spChg>
        <pc:spChg chg="add del mod">
          <ac:chgData name="Chou, Joey" userId="c6adf341-5379-406f-aeb7-2ecff04a499f" providerId="ADAL" clId="{D8E53D5E-5470-459A-A43F-CD1E77E821D5}" dt="2022-06-01T13:26:24.579" v="1137" actId="478"/>
          <ac:spMkLst>
            <pc:docMk/>
            <pc:sldMk cId="2881757753" sldId="912"/>
            <ac:spMk id="6" creationId="{87E18383-197A-4C3F-A9D4-4BE7A4AE72F2}"/>
          </ac:spMkLst>
        </pc:spChg>
        <pc:graphicFrameChg chg="add mod modGraphic">
          <ac:chgData name="Chou, Joey" userId="c6adf341-5379-406f-aeb7-2ecff04a499f" providerId="ADAL" clId="{D8E53D5E-5470-459A-A43F-CD1E77E821D5}" dt="2022-06-01T13:36:23.894" v="1580" actId="1036"/>
          <ac:graphicFrameMkLst>
            <pc:docMk/>
            <pc:sldMk cId="2881757753" sldId="912"/>
            <ac:graphicFrameMk id="3" creationId="{FE9E1280-498F-45A5-9588-7549AFE074F1}"/>
          </ac:graphicFrameMkLst>
        </pc:graphicFrameChg>
      </pc:sldChg>
      <pc:sldChg chg="addSp delSp modSp add mod">
        <pc:chgData name="Chou, Joey" userId="c6adf341-5379-406f-aeb7-2ecff04a499f" providerId="ADAL" clId="{D8E53D5E-5470-459A-A43F-CD1E77E821D5}" dt="2022-06-01T13:04:59.790" v="1075" actId="1076"/>
        <pc:sldMkLst>
          <pc:docMk/>
          <pc:sldMk cId="4239521586" sldId="913"/>
        </pc:sldMkLst>
        <pc:spChg chg="add mod">
          <ac:chgData name="Chou, Joey" userId="c6adf341-5379-406f-aeb7-2ecff04a499f" providerId="ADAL" clId="{D8E53D5E-5470-459A-A43F-CD1E77E821D5}" dt="2022-06-01T01:24:37.908" v="1030" actId="1076"/>
          <ac:spMkLst>
            <pc:docMk/>
            <pc:sldMk cId="4239521586" sldId="913"/>
            <ac:spMk id="4" creationId="{88E4ED70-D778-4BBA-AFD4-675B44CDE4B3}"/>
          </ac:spMkLst>
        </pc:spChg>
        <pc:spChg chg="mod">
          <ac:chgData name="Chou, Joey" userId="c6adf341-5379-406f-aeb7-2ecff04a499f" providerId="ADAL" clId="{D8E53D5E-5470-459A-A43F-CD1E77E821D5}" dt="2022-06-01T13:04:53.933" v="1074" actId="20577"/>
          <ac:spMkLst>
            <pc:docMk/>
            <pc:sldMk cId="4239521586" sldId="913"/>
            <ac:spMk id="6" creationId="{E0F7C58C-9137-47EC-9347-61D3A4717AD0}"/>
          </ac:spMkLst>
        </pc:spChg>
        <pc:graphicFrameChg chg="del">
          <ac:chgData name="Chou, Joey" userId="c6adf341-5379-406f-aeb7-2ecff04a499f" providerId="ADAL" clId="{D8E53D5E-5470-459A-A43F-CD1E77E821D5}" dt="2022-06-01T01:24:23.614" v="1026" actId="478"/>
          <ac:graphicFrameMkLst>
            <pc:docMk/>
            <pc:sldMk cId="4239521586" sldId="913"/>
            <ac:graphicFrameMk id="7" creationId="{BE381059-104E-4FB8-BA24-6F19739C738C}"/>
          </ac:graphicFrameMkLst>
        </pc:graphicFrameChg>
        <pc:graphicFrameChg chg="add mod">
          <ac:chgData name="Chou, Joey" userId="c6adf341-5379-406f-aeb7-2ecff04a499f" providerId="ADAL" clId="{D8E53D5E-5470-459A-A43F-CD1E77E821D5}" dt="2022-06-01T13:04:59.790" v="1075" actId="1076"/>
          <ac:graphicFrameMkLst>
            <pc:docMk/>
            <pc:sldMk cId="4239521586" sldId="913"/>
            <ac:graphicFrameMk id="8" creationId="{E162CD2D-E539-40DB-8CAE-636F6453D484}"/>
          </ac:graphicFrameMkLst>
        </pc:graphicFrameChg>
      </pc:sldChg>
      <pc:sldChg chg="modSp add mod">
        <pc:chgData name="Chou, Joey" userId="c6adf341-5379-406f-aeb7-2ecff04a499f" providerId="ADAL" clId="{D8E53D5E-5470-459A-A43F-CD1E77E821D5}" dt="2022-06-01T16:22:39.932" v="2203" actId="14734"/>
        <pc:sldMkLst>
          <pc:docMk/>
          <pc:sldMk cId="240760788" sldId="914"/>
        </pc:sldMkLst>
        <pc:spChg chg="mod">
          <ac:chgData name="Chou, Joey" userId="c6adf341-5379-406f-aeb7-2ecff04a499f" providerId="ADAL" clId="{D8E53D5E-5470-459A-A43F-CD1E77E821D5}" dt="2022-06-01T16:05:13.697" v="1905" actId="20577"/>
          <ac:spMkLst>
            <pc:docMk/>
            <pc:sldMk cId="240760788" sldId="914"/>
            <ac:spMk id="2" creationId="{00000000-0000-0000-0000-000000000000}"/>
          </ac:spMkLst>
        </pc:spChg>
        <pc:spChg chg="mod">
          <ac:chgData name="Chou, Joey" userId="c6adf341-5379-406f-aeb7-2ecff04a499f" providerId="ADAL" clId="{D8E53D5E-5470-459A-A43F-CD1E77E821D5}" dt="2022-06-01T16:06:11.943" v="1919" actId="1076"/>
          <ac:spMkLst>
            <pc:docMk/>
            <pc:sldMk cId="240760788" sldId="914"/>
            <ac:spMk id="44" creationId="{FED3E901-7A82-46FC-AE81-BAADB0B3CC30}"/>
          </ac:spMkLst>
        </pc:spChg>
        <pc:graphicFrameChg chg="mod modGraphic">
          <ac:chgData name="Chou, Joey" userId="c6adf341-5379-406f-aeb7-2ecff04a499f" providerId="ADAL" clId="{D8E53D5E-5470-459A-A43F-CD1E77E821D5}" dt="2022-06-01T16:22:39.932" v="2203" actId="14734"/>
          <ac:graphicFrameMkLst>
            <pc:docMk/>
            <pc:sldMk cId="240760788" sldId="914"/>
            <ac:graphicFrameMk id="5" creationId="{64FEFC68-248B-4D4C-AE50-0B4D6E35EDA3}"/>
          </ac:graphicFrameMkLst>
        </pc:graphicFrameChg>
      </pc:sldChg>
      <pc:sldChg chg="delSp modSp add mod">
        <pc:chgData name="Chou, Joey" userId="c6adf341-5379-406f-aeb7-2ecff04a499f" providerId="ADAL" clId="{D8E53D5E-5470-459A-A43F-CD1E77E821D5}" dt="2022-06-01T16:21:05.897" v="2192" actId="1076"/>
        <pc:sldMkLst>
          <pc:docMk/>
          <pc:sldMk cId="2913715433" sldId="915"/>
        </pc:sldMkLst>
        <pc:spChg chg="mod">
          <ac:chgData name="Chou, Joey" userId="c6adf341-5379-406f-aeb7-2ecff04a499f" providerId="ADAL" clId="{D8E53D5E-5470-459A-A43F-CD1E77E821D5}" dt="2022-06-01T16:19:57.497" v="2183" actId="20577"/>
          <ac:spMkLst>
            <pc:docMk/>
            <pc:sldMk cId="2913715433" sldId="915"/>
            <ac:spMk id="2" creationId="{00000000-0000-0000-0000-000000000000}"/>
          </ac:spMkLst>
        </pc:spChg>
        <pc:spChg chg="del">
          <ac:chgData name="Chou, Joey" userId="c6adf341-5379-406f-aeb7-2ecff04a499f" providerId="ADAL" clId="{D8E53D5E-5470-459A-A43F-CD1E77E821D5}" dt="2022-06-01T16:20:01.145" v="2184" actId="478"/>
          <ac:spMkLst>
            <pc:docMk/>
            <pc:sldMk cId="2913715433" sldId="915"/>
            <ac:spMk id="47" creationId="{69F07C19-B7B9-429C-83BD-B06C3734DA75}"/>
          </ac:spMkLst>
        </pc:spChg>
        <pc:graphicFrameChg chg="mod modGraphic">
          <ac:chgData name="Chou, Joey" userId="c6adf341-5379-406f-aeb7-2ecff04a499f" providerId="ADAL" clId="{D8E53D5E-5470-459A-A43F-CD1E77E821D5}" dt="2022-06-01T16:21:05.897" v="2192" actId="1076"/>
          <ac:graphicFrameMkLst>
            <pc:docMk/>
            <pc:sldMk cId="2913715433" sldId="915"/>
            <ac:graphicFrameMk id="5" creationId="{64FEFC68-248B-4D4C-AE50-0B4D6E35EDA3}"/>
          </ac:graphicFrameMkLst>
        </pc:graphicFrameChg>
      </pc:sldChg>
      <pc:sldChg chg="modSp add mod">
        <pc:chgData name="Chou, Joey" userId="c6adf341-5379-406f-aeb7-2ecff04a499f" providerId="ADAL" clId="{D8E53D5E-5470-459A-A43F-CD1E77E821D5}" dt="2022-06-01T16:30:18.088" v="2280" actId="122"/>
        <pc:sldMkLst>
          <pc:docMk/>
          <pc:sldMk cId="2452830028" sldId="916"/>
        </pc:sldMkLst>
        <pc:spChg chg="mod">
          <ac:chgData name="Chou, Joey" userId="c6adf341-5379-406f-aeb7-2ecff04a499f" providerId="ADAL" clId="{D8E53D5E-5470-459A-A43F-CD1E77E821D5}" dt="2022-06-01T16:26:48.905" v="2253" actId="20577"/>
          <ac:spMkLst>
            <pc:docMk/>
            <pc:sldMk cId="2452830028" sldId="916"/>
            <ac:spMk id="2" creationId="{00000000-0000-0000-0000-000000000000}"/>
          </ac:spMkLst>
        </pc:spChg>
        <pc:graphicFrameChg chg="mod modGraphic">
          <ac:chgData name="Chou, Joey" userId="c6adf341-5379-406f-aeb7-2ecff04a499f" providerId="ADAL" clId="{D8E53D5E-5470-459A-A43F-CD1E77E821D5}" dt="2022-06-01T16:30:18.088" v="2280" actId="122"/>
          <ac:graphicFrameMkLst>
            <pc:docMk/>
            <pc:sldMk cId="2452830028" sldId="916"/>
            <ac:graphicFrameMk id="5" creationId="{64FEFC68-248B-4D4C-AE50-0B4D6E35EDA3}"/>
          </ac:graphicFrameMkLst>
        </pc:graphicFrameChg>
      </pc:sldChg>
      <pc:sldChg chg="delSp modSp add mod">
        <pc:chgData name="Chou, Joey" userId="c6adf341-5379-406f-aeb7-2ecff04a499f" providerId="ADAL" clId="{D8E53D5E-5470-459A-A43F-CD1E77E821D5}" dt="2022-06-01T16:31:51.130" v="2373" actId="20577"/>
        <pc:sldMkLst>
          <pc:docMk/>
          <pc:sldMk cId="259068874" sldId="917"/>
        </pc:sldMkLst>
        <pc:spChg chg="mod">
          <ac:chgData name="Chou, Joey" userId="c6adf341-5379-406f-aeb7-2ecff04a499f" providerId="ADAL" clId="{D8E53D5E-5470-459A-A43F-CD1E77E821D5}" dt="2022-06-01T16:30:49.667" v="2289" actId="20577"/>
          <ac:spMkLst>
            <pc:docMk/>
            <pc:sldMk cId="259068874" sldId="917"/>
            <ac:spMk id="2" creationId="{00000000-0000-0000-0000-000000000000}"/>
          </ac:spMkLst>
        </pc:spChg>
        <pc:spChg chg="mod">
          <ac:chgData name="Chou, Joey" userId="c6adf341-5379-406f-aeb7-2ecff04a499f" providerId="ADAL" clId="{D8E53D5E-5470-459A-A43F-CD1E77E821D5}" dt="2022-06-01T16:31:51.130" v="2373" actId="20577"/>
          <ac:spMkLst>
            <pc:docMk/>
            <pc:sldMk cId="259068874" sldId="917"/>
            <ac:spMk id="5" creationId="{00000000-0000-0000-0000-000000000000}"/>
          </ac:spMkLst>
        </pc:spChg>
        <pc:graphicFrameChg chg="del">
          <ac:chgData name="Chou, Joey" userId="c6adf341-5379-406f-aeb7-2ecff04a499f" providerId="ADAL" clId="{D8E53D5E-5470-459A-A43F-CD1E77E821D5}" dt="2022-06-01T16:31:02.324" v="2291" actId="478"/>
          <ac:graphicFrameMkLst>
            <pc:docMk/>
            <pc:sldMk cId="259068874" sldId="917"/>
            <ac:graphicFrameMk id="3" creationId="{FE9E1280-498F-45A5-9588-7549AFE074F1}"/>
          </ac:graphicFrameMkLst>
        </pc:graphicFrameChg>
      </pc:sldChg>
      <pc:sldMasterChg chg="modSp mod">
        <pc:chgData name="Chou, Joey" userId="c6adf341-5379-406f-aeb7-2ecff04a499f" providerId="ADAL" clId="{D8E53D5E-5470-459A-A43F-CD1E77E821D5}" dt="2022-06-01T00:18:24.844" v="98" actId="20577"/>
        <pc:sldMasterMkLst>
          <pc:docMk/>
          <pc:sldMasterMk cId="0" sldId="2147483729"/>
        </pc:sldMasterMkLst>
        <pc:spChg chg="mod">
          <ac:chgData name="Chou, Joey" userId="c6adf341-5379-406f-aeb7-2ecff04a499f" providerId="ADAL" clId="{D8E53D5E-5470-459A-A43F-CD1E77E821D5}" dt="2022-06-01T00:18:24.844" v="98" actId="20577"/>
          <ac:spMkLst>
            <pc:docMk/>
            <pc:sldMasterMk cId="0" sldId="2147483729"/>
            <ac:spMk id="14" creationId="{00000000-0000-0000-0000-000000000000}"/>
          </ac:spMkLst>
        </pc:spChg>
      </pc:sldMasterChg>
    </pc:docChg>
  </pc:docChgLst>
  <pc:docChgLst>
    <pc:chgData name="Chou, Joey" userId="c6adf341-5379-406f-aeb7-2ecff04a499f" providerId="ADAL" clId="{EEF66918-0605-46F0-9751-682F71FC2314}"/>
    <pc:docChg chg="undo redo custSel addSld delSld modSld sldOrd modMainMaster">
      <pc:chgData name="Chou, Joey" userId="c6adf341-5379-406f-aeb7-2ecff04a499f" providerId="ADAL" clId="{EEF66918-0605-46F0-9751-682F71FC2314}" dt="2022-01-07T18:34:20.749" v="313" actId="1076"/>
      <pc:docMkLst>
        <pc:docMk/>
      </pc:docMkLst>
      <pc:sldChg chg="addSp delSp modSp mod">
        <pc:chgData name="Chou, Joey" userId="c6adf341-5379-406f-aeb7-2ecff04a499f" providerId="ADAL" clId="{EEF66918-0605-46F0-9751-682F71FC2314}" dt="2022-01-06T15:42:47.413" v="223" actId="14100"/>
        <pc:sldMkLst>
          <pc:docMk/>
          <pc:sldMk cId="2248153461" sldId="882"/>
        </pc:sldMkLst>
        <pc:spChg chg="mod">
          <ac:chgData name="Chou, Joey" userId="c6adf341-5379-406f-aeb7-2ecff04a499f" providerId="ADAL" clId="{EEF66918-0605-46F0-9751-682F71FC2314}" dt="2022-01-06T15:42:47.413" v="223" actId="14100"/>
          <ac:spMkLst>
            <pc:docMk/>
            <pc:sldMk cId="2248153461" sldId="882"/>
            <ac:spMk id="2" creationId="{00000000-0000-0000-0000-000000000000}"/>
          </ac:spMkLst>
        </pc:spChg>
        <pc:spChg chg="mod">
          <ac:chgData name="Chou, Joey" userId="c6adf341-5379-406f-aeb7-2ecff04a499f" providerId="ADAL" clId="{EEF66918-0605-46F0-9751-682F71FC2314}" dt="2022-01-06T15:33:22.845" v="211" actId="20577"/>
          <ac:spMkLst>
            <pc:docMk/>
            <pc:sldMk cId="2248153461" sldId="882"/>
            <ac:spMk id="10" creationId="{412BE6D2-7A95-4C7C-B4C1-19C90E903CCF}"/>
          </ac:spMkLst>
        </pc:spChg>
        <pc:picChg chg="add mod">
          <ac:chgData name="Chou, Joey" userId="c6adf341-5379-406f-aeb7-2ecff04a499f" providerId="ADAL" clId="{EEF66918-0605-46F0-9751-682F71FC2314}" dt="2022-01-06T15:42:29.404" v="217" actId="1076"/>
          <ac:picMkLst>
            <pc:docMk/>
            <pc:sldMk cId="2248153461" sldId="882"/>
            <ac:picMk id="4" creationId="{0217AE01-B7D8-4E6F-A2EF-7E66E2444B7C}"/>
          </ac:picMkLst>
        </pc:picChg>
        <pc:picChg chg="del">
          <ac:chgData name="Chou, Joey" userId="c6adf341-5379-406f-aeb7-2ecff04a499f" providerId="ADAL" clId="{EEF66918-0605-46F0-9751-682F71FC2314}" dt="2022-01-06T15:42:13.524" v="212" actId="478"/>
          <ac:picMkLst>
            <pc:docMk/>
            <pc:sldMk cId="2248153461" sldId="882"/>
            <ac:picMk id="12" creationId="{CC76BA0A-72C0-4713-B10E-A138CB8F20BE}"/>
          </ac:picMkLst>
        </pc:picChg>
      </pc:sldChg>
      <pc:sldChg chg="modSp mod">
        <pc:chgData name="Chou, Joey" userId="c6adf341-5379-406f-aeb7-2ecff04a499f" providerId="ADAL" clId="{EEF66918-0605-46F0-9751-682F71FC2314}" dt="2022-01-07T18:31:00.555" v="241" actId="20577"/>
        <pc:sldMkLst>
          <pc:docMk/>
          <pc:sldMk cId="466042805" sldId="897"/>
        </pc:sldMkLst>
        <pc:spChg chg="mod">
          <ac:chgData name="Chou, Joey" userId="c6adf341-5379-406f-aeb7-2ecff04a499f" providerId="ADAL" clId="{EEF66918-0605-46F0-9751-682F71FC2314}" dt="2022-01-07T18:31:00.555" v="241" actId="20577"/>
          <ac:spMkLst>
            <pc:docMk/>
            <pc:sldMk cId="466042805" sldId="897"/>
            <ac:spMk id="2" creationId="{00000000-0000-0000-0000-000000000000}"/>
          </ac:spMkLst>
        </pc:spChg>
        <pc:spChg chg="mod">
          <ac:chgData name="Chou, Joey" userId="c6adf341-5379-406f-aeb7-2ecff04a499f" providerId="ADAL" clId="{EEF66918-0605-46F0-9751-682F71FC2314}" dt="2022-01-06T20:39:37.186" v="225" actId="20577"/>
          <ac:spMkLst>
            <pc:docMk/>
            <pc:sldMk cId="466042805" sldId="897"/>
            <ac:spMk id="5" creationId="{00000000-0000-0000-0000-000000000000}"/>
          </ac:spMkLst>
        </pc:spChg>
      </pc:sldChg>
      <pc:sldChg chg="addSp delSp modSp add mod ord">
        <pc:chgData name="Chou, Joey" userId="c6adf341-5379-406f-aeb7-2ecff04a499f" providerId="ADAL" clId="{EEF66918-0605-46F0-9751-682F71FC2314}" dt="2022-01-07T18:32:03.498" v="243"/>
        <pc:sldMkLst>
          <pc:docMk/>
          <pc:sldMk cId="3063525195" sldId="910"/>
        </pc:sldMkLst>
        <pc:spChg chg="mod">
          <ac:chgData name="Chou, Joey" userId="c6adf341-5379-406f-aeb7-2ecff04a499f" providerId="ADAL" clId="{EEF66918-0605-46F0-9751-682F71FC2314}" dt="2022-01-06T15:24:47.350" v="40" actId="20577"/>
          <ac:spMkLst>
            <pc:docMk/>
            <pc:sldMk cId="3063525195" sldId="910"/>
            <ac:spMk id="2" creationId="{00000000-0000-0000-0000-000000000000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8" creationId="{925CBCE5-430A-4080-B10D-3F4CDF812DAD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9" creationId="{6B4DE359-FC5F-473A-BF2C-65148DA4560F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10" creationId="{D997A055-9BAD-41BA-9BAB-7FDBD786A153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11" creationId="{7F35660C-43C7-4515-A6B3-478DDF547B7D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12" creationId="{B0F5C3E7-5450-4F44-AD4A-3B8855A6E8A7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13" creationId="{B7C0C157-20BD-457B-9D0B-B20458B22230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14" creationId="{13366B21-5A75-40D3-845B-4479A70F711E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18" creationId="{CDC13558-E7CD-43B4-821B-86E6C623993B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19" creationId="{46C16696-C080-4CC8-BE08-69FD3272E40D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20" creationId="{C807C987-6C70-4F70-9EDC-ADBB20647352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21" creationId="{50D91625-02E8-4968-828E-D647F8400950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22" creationId="{08CDB6E1-2169-4E6D-9630-0F7AD6B439ED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23" creationId="{08C30E5D-BA1E-408B-94EA-2D749A1A487A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24" creationId="{2EE7FD1D-A579-4379-B819-062B2C6883FF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25" creationId="{3D593842-F2E1-461D-90B6-8E544E0621C9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26" creationId="{A2AEA782-897F-492A-9BF2-8F02B814093E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27" creationId="{509BC6B4-26EF-49E8-BDF7-B18098510D9A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28" creationId="{EBFF3227-5CBB-4D5F-BD3A-E7C50E1E00BB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29" creationId="{D449868C-1B4B-48ED-8409-E3200FFE5402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30" creationId="{A0789B88-6BC8-4C84-BAC5-74D0B11A2EE1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31" creationId="{3388CD30-86CF-4BE7-9E5D-5BEFECA7E9A2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32" creationId="{D7E4D4D9-584F-4D8B-8876-5BD38C681A40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33" creationId="{B403E751-8C66-4EAB-9A06-43591A6B7B0A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34" creationId="{233C3A9A-9F81-4403-B7A4-BD4C4F0C5E76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35" creationId="{0573E627-DB80-40AE-B2B2-A9061E72F2C8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36" creationId="{FE847B0A-815C-4C5C-A4B2-EB8BAB4C11F2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37" creationId="{4785239A-7592-43D1-B546-C07A310CA7C2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38" creationId="{4CCA970D-2297-4479-B7EC-972AE4F60061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39" creationId="{A005371F-1B29-42AF-81B9-6A0F6E0F4417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40" creationId="{8E59716C-26CE-4E72-8D83-7A14BEB16212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41" creationId="{E407A571-FACC-483A-991D-FCD71B6E5E7A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42" creationId="{E9CD1C25-91DE-4496-95F2-D9FFD2F4E565}"/>
          </ac:spMkLst>
        </pc:spChg>
        <pc:spChg chg="add mod">
          <ac:chgData name="Chou, Joey" userId="c6adf341-5379-406f-aeb7-2ecff04a499f" providerId="ADAL" clId="{EEF66918-0605-46F0-9751-682F71FC2314}" dt="2022-01-06T20:41:12.186" v="231" actId="1076"/>
          <ac:spMkLst>
            <pc:docMk/>
            <pc:sldMk cId="3063525195" sldId="910"/>
            <ac:spMk id="43" creationId="{C9A364AC-A972-46AD-90E9-BA654BC7E78B}"/>
          </ac:spMkLst>
        </pc:spChg>
        <pc:spChg chg="add mod">
          <ac:chgData name="Chou, Joey" userId="c6adf341-5379-406f-aeb7-2ecff04a499f" providerId="ADAL" clId="{EEF66918-0605-46F0-9751-682F71FC2314}" dt="2022-01-06T15:27:43.227" v="191" actId="1076"/>
          <ac:spMkLst>
            <pc:docMk/>
            <pc:sldMk cId="3063525195" sldId="910"/>
            <ac:spMk id="44" creationId="{FED3E901-7A82-46FC-AE81-BAADB0B3CC30}"/>
          </ac:spMkLst>
        </pc:spChg>
        <pc:grpChg chg="add mod">
          <ac:chgData name="Chou, Joey" userId="c6adf341-5379-406f-aeb7-2ecff04a499f" providerId="ADAL" clId="{EEF66918-0605-46F0-9751-682F71FC2314}" dt="2022-01-06T20:41:12.186" v="231" actId="1076"/>
          <ac:grpSpMkLst>
            <pc:docMk/>
            <pc:sldMk cId="3063525195" sldId="910"/>
            <ac:grpSpMk id="7" creationId="{0A43116E-D769-461E-A8E6-4AEE95793180}"/>
          </ac:grpSpMkLst>
        </pc:grpChg>
        <pc:graphicFrameChg chg="del mod">
          <ac:chgData name="Chou, Joey" userId="c6adf341-5379-406f-aeb7-2ecff04a499f" providerId="ADAL" clId="{EEF66918-0605-46F0-9751-682F71FC2314}" dt="2022-01-06T15:22:36.098" v="12" actId="478"/>
          <ac:graphicFrameMkLst>
            <pc:docMk/>
            <pc:sldMk cId="3063525195" sldId="910"/>
            <ac:graphicFrameMk id="4" creationId="{9AE849A7-087E-407D-9EE1-3F1C72C32731}"/>
          </ac:graphicFrameMkLst>
        </pc:graphicFrameChg>
        <pc:cxnChg chg="add mod">
          <ac:chgData name="Chou, Joey" userId="c6adf341-5379-406f-aeb7-2ecff04a499f" providerId="ADAL" clId="{EEF66918-0605-46F0-9751-682F71FC2314}" dt="2022-01-06T20:41:12.186" v="231" actId="1076"/>
          <ac:cxnSpMkLst>
            <pc:docMk/>
            <pc:sldMk cId="3063525195" sldId="910"/>
            <ac:cxnSpMk id="15" creationId="{FFE43EF1-4564-4573-A528-D60F2EF31508}"/>
          </ac:cxnSpMkLst>
        </pc:cxnChg>
        <pc:cxnChg chg="add mod">
          <ac:chgData name="Chou, Joey" userId="c6adf341-5379-406f-aeb7-2ecff04a499f" providerId="ADAL" clId="{EEF66918-0605-46F0-9751-682F71FC2314}" dt="2022-01-06T20:41:12.186" v="231" actId="1076"/>
          <ac:cxnSpMkLst>
            <pc:docMk/>
            <pc:sldMk cId="3063525195" sldId="910"/>
            <ac:cxnSpMk id="16" creationId="{9F8CABD1-90E9-43BB-B588-963B778CC68D}"/>
          </ac:cxnSpMkLst>
        </pc:cxnChg>
        <pc:cxnChg chg="add mod">
          <ac:chgData name="Chou, Joey" userId="c6adf341-5379-406f-aeb7-2ecff04a499f" providerId="ADAL" clId="{EEF66918-0605-46F0-9751-682F71FC2314}" dt="2022-01-06T20:41:12.186" v="231" actId="1076"/>
          <ac:cxnSpMkLst>
            <pc:docMk/>
            <pc:sldMk cId="3063525195" sldId="910"/>
            <ac:cxnSpMk id="17" creationId="{64851879-75F1-4247-B50D-CB00B351D054}"/>
          </ac:cxnSpMkLst>
        </pc:cxnChg>
      </pc:sldChg>
      <pc:sldChg chg="add del">
        <pc:chgData name="Chou, Joey" userId="c6adf341-5379-406f-aeb7-2ecff04a499f" providerId="ADAL" clId="{EEF66918-0605-46F0-9751-682F71FC2314}" dt="2022-01-06T15:22:48.121" v="14"/>
        <pc:sldMkLst>
          <pc:docMk/>
          <pc:sldMk cId="3049107710" sldId="911"/>
        </pc:sldMkLst>
      </pc:sldChg>
      <pc:sldChg chg="addSp delSp modSp add mod">
        <pc:chgData name="Chou, Joey" userId="c6adf341-5379-406f-aeb7-2ecff04a499f" providerId="ADAL" clId="{EEF66918-0605-46F0-9751-682F71FC2314}" dt="2022-01-07T18:34:20.749" v="313" actId="1076"/>
        <pc:sldMkLst>
          <pc:docMk/>
          <pc:sldMk cId="3059813317" sldId="911"/>
        </pc:sldMkLst>
        <pc:spChg chg="mod">
          <ac:chgData name="Chou, Joey" userId="c6adf341-5379-406f-aeb7-2ecff04a499f" providerId="ADAL" clId="{EEF66918-0605-46F0-9751-682F71FC2314}" dt="2022-01-07T18:33:29.572" v="251" actId="20577"/>
          <ac:spMkLst>
            <pc:docMk/>
            <pc:sldMk cId="3059813317" sldId="911"/>
            <ac:spMk id="2" creationId="{00000000-0000-0000-0000-000000000000}"/>
          </ac:spMkLst>
        </pc:spChg>
        <pc:spChg chg="add mod">
          <ac:chgData name="Chou, Joey" userId="c6adf341-5379-406f-aeb7-2ecff04a499f" providerId="ADAL" clId="{EEF66918-0605-46F0-9751-682F71FC2314}" dt="2022-01-06T15:25:34.982" v="48" actId="1076"/>
          <ac:spMkLst>
            <pc:docMk/>
            <pc:sldMk cId="3059813317" sldId="911"/>
            <ac:spMk id="4" creationId="{92CC8131-1C99-4A68-940E-9F3A08969078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8" creationId="{925CBCE5-430A-4080-B10D-3F4CDF812DAD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9" creationId="{6B4DE359-FC5F-473A-BF2C-65148DA4560F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10" creationId="{D997A055-9BAD-41BA-9BAB-7FDBD786A153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11" creationId="{7F35660C-43C7-4515-A6B3-478DDF547B7D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12" creationId="{B0F5C3E7-5450-4F44-AD4A-3B8855A6E8A7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13" creationId="{B7C0C157-20BD-457B-9D0B-B20458B22230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14" creationId="{13366B21-5A75-40D3-845B-4479A70F711E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18" creationId="{CDC13558-E7CD-43B4-821B-86E6C623993B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19" creationId="{46C16696-C080-4CC8-BE08-69FD3272E40D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20" creationId="{C807C987-6C70-4F70-9EDC-ADBB20647352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21" creationId="{50D91625-02E8-4968-828E-D647F8400950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22" creationId="{08CDB6E1-2169-4E6D-9630-0F7AD6B439ED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23" creationId="{08C30E5D-BA1E-408B-94EA-2D749A1A487A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24" creationId="{2EE7FD1D-A579-4379-B819-062B2C6883FF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25" creationId="{3D593842-F2E1-461D-90B6-8E544E0621C9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26" creationId="{A2AEA782-897F-492A-9BF2-8F02B814093E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27" creationId="{509BC6B4-26EF-49E8-BDF7-B18098510D9A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28" creationId="{EBFF3227-5CBB-4D5F-BD3A-E7C50E1E00BB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29" creationId="{D449868C-1B4B-48ED-8409-E3200FFE5402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30" creationId="{A0789B88-6BC8-4C84-BAC5-74D0B11A2EE1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31" creationId="{3388CD30-86CF-4BE7-9E5D-5BEFECA7E9A2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32" creationId="{D7E4D4D9-584F-4D8B-8876-5BD38C681A40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33" creationId="{B403E751-8C66-4EAB-9A06-43591A6B7B0A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34" creationId="{233C3A9A-9F81-4403-B7A4-BD4C4F0C5E76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35" creationId="{0573E627-DB80-40AE-B2B2-A9061E72F2C8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36" creationId="{FE847B0A-815C-4C5C-A4B2-EB8BAB4C11F2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37" creationId="{4785239A-7592-43D1-B546-C07A310CA7C2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38" creationId="{4CCA970D-2297-4479-B7EC-972AE4F60061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39" creationId="{A005371F-1B29-42AF-81B9-6A0F6E0F4417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40" creationId="{8E59716C-26CE-4E72-8D83-7A14BEB16212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41" creationId="{E407A571-FACC-483A-991D-FCD71B6E5E7A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42" creationId="{E9CD1C25-91DE-4496-95F2-D9FFD2F4E565}"/>
          </ac:spMkLst>
        </pc:spChg>
        <pc:spChg chg="mod">
          <ac:chgData name="Chou, Joey" userId="c6adf341-5379-406f-aeb7-2ecff04a499f" providerId="ADAL" clId="{EEF66918-0605-46F0-9751-682F71FC2314}" dt="2022-01-06T15:25:00.168" v="43" actId="1076"/>
          <ac:spMkLst>
            <pc:docMk/>
            <pc:sldMk cId="3059813317" sldId="911"/>
            <ac:spMk id="43" creationId="{C9A364AC-A972-46AD-90E9-BA654BC7E78B}"/>
          </ac:spMkLst>
        </pc:spChg>
        <pc:spChg chg="add mod">
          <ac:chgData name="Chou, Joey" userId="c6adf341-5379-406f-aeb7-2ecff04a499f" providerId="ADAL" clId="{EEF66918-0605-46F0-9751-682F71FC2314}" dt="2022-01-07T18:34:20.749" v="313" actId="1076"/>
          <ac:spMkLst>
            <pc:docMk/>
            <pc:sldMk cId="3059813317" sldId="911"/>
            <ac:spMk id="44" creationId="{54531BF2-F5DA-43BD-8288-B3BF3B94413B}"/>
          </ac:spMkLst>
        </pc:spChg>
        <pc:grpChg chg="del mod">
          <ac:chgData name="Chou, Joey" userId="c6adf341-5379-406f-aeb7-2ecff04a499f" providerId="ADAL" clId="{EEF66918-0605-46F0-9751-682F71FC2314}" dt="2022-01-06T15:25:01.268" v="44" actId="478"/>
          <ac:grpSpMkLst>
            <pc:docMk/>
            <pc:sldMk cId="3059813317" sldId="911"/>
            <ac:grpSpMk id="7" creationId="{0A43116E-D769-461E-A8E6-4AEE95793180}"/>
          </ac:grpSpMkLst>
        </pc:grpChg>
        <pc:graphicFrameChg chg="add mod">
          <ac:chgData name="Chou, Joey" userId="c6adf341-5379-406f-aeb7-2ecff04a499f" providerId="ADAL" clId="{EEF66918-0605-46F0-9751-682F71FC2314}" dt="2022-01-07T18:32:19.105" v="244"/>
          <ac:graphicFrameMkLst>
            <pc:docMk/>
            <pc:sldMk cId="3059813317" sldId="911"/>
            <ac:graphicFrameMk id="5" creationId="{FA5009A6-2310-4C28-999D-6A5906CA6403}"/>
          </ac:graphicFrameMkLst>
        </pc:graphicFrameChg>
        <pc:cxnChg chg="mod">
          <ac:chgData name="Chou, Joey" userId="c6adf341-5379-406f-aeb7-2ecff04a499f" providerId="ADAL" clId="{EEF66918-0605-46F0-9751-682F71FC2314}" dt="2022-01-06T15:25:00.168" v="43" actId="1076"/>
          <ac:cxnSpMkLst>
            <pc:docMk/>
            <pc:sldMk cId="3059813317" sldId="911"/>
            <ac:cxnSpMk id="15" creationId="{FFE43EF1-4564-4573-A528-D60F2EF31508}"/>
          </ac:cxnSpMkLst>
        </pc:cxnChg>
        <pc:cxnChg chg="mod">
          <ac:chgData name="Chou, Joey" userId="c6adf341-5379-406f-aeb7-2ecff04a499f" providerId="ADAL" clId="{EEF66918-0605-46F0-9751-682F71FC2314}" dt="2022-01-06T15:25:00.168" v="43" actId="1076"/>
          <ac:cxnSpMkLst>
            <pc:docMk/>
            <pc:sldMk cId="3059813317" sldId="911"/>
            <ac:cxnSpMk id="16" creationId="{9F8CABD1-90E9-43BB-B588-963B778CC68D}"/>
          </ac:cxnSpMkLst>
        </pc:cxnChg>
        <pc:cxnChg chg="mod">
          <ac:chgData name="Chou, Joey" userId="c6adf341-5379-406f-aeb7-2ecff04a499f" providerId="ADAL" clId="{EEF66918-0605-46F0-9751-682F71FC2314}" dt="2022-01-06T15:25:00.168" v="43" actId="1076"/>
          <ac:cxnSpMkLst>
            <pc:docMk/>
            <pc:sldMk cId="3059813317" sldId="911"/>
            <ac:cxnSpMk id="17" creationId="{64851879-75F1-4247-B50D-CB00B351D054}"/>
          </ac:cxnSpMkLst>
        </pc:cxnChg>
      </pc:sldChg>
      <pc:sldMasterChg chg="modSp mod">
        <pc:chgData name="Chou, Joey" userId="c6adf341-5379-406f-aeb7-2ecff04a499f" providerId="ADAL" clId="{EEF66918-0605-46F0-9751-682F71FC2314}" dt="2022-01-06T15:14:41.628" v="9" actId="20577"/>
        <pc:sldMasterMkLst>
          <pc:docMk/>
          <pc:sldMasterMk cId="0" sldId="2147483729"/>
        </pc:sldMasterMkLst>
        <pc:spChg chg="mod">
          <ac:chgData name="Chou, Joey" userId="c6adf341-5379-406f-aeb7-2ecff04a499f" providerId="ADAL" clId="{EEF66918-0605-46F0-9751-682F71FC2314}" dt="2022-01-06T15:14:41.628" v="9" actId="20577"/>
          <ac:spMkLst>
            <pc:docMk/>
            <pc:sldMasterMk cId="0" sldId="2147483729"/>
            <ac:spMk id="14" creationId="{00000000-0000-0000-0000-000000000000}"/>
          </ac:spMkLst>
        </pc:spChg>
      </pc:sldMasterChg>
    </pc:docChg>
  </pc:docChgLst>
  <pc:docChgLst>
    <pc:chgData name="Chou, Joey" userId="c6adf341-5379-406f-aeb7-2ecff04a499f" providerId="ADAL" clId="{78BBE2FE-991A-49AC-9EDB-6B93B287EB94}"/>
    <pc:docChg chg="undo redo custSel addSld delSld modSld modMainMaster">
      <pc:chgData name="Chou, Joey" userId="c6adf341-5379-406f-aeb7-2ecff04a499f" providerId="ADAL" clId="{78BBE2FE-991A-49AC-9EDB-6B93B287EB94}" dt="2022-01-05T22:59:20.602" v="528" actId="20577"/>
      <pc:docMkLst>
        <pc:docMk/>
      </pc:docMkLst>
      <pc:sldChg chg="modSp mod">
        <pc:chgData name="Chou, Joey" userId="c6adf341-5379-406f-aeb7-2ecff04a499f" providerId="ADAL" clId="{78BBE2FE-991A-49AC-9EDB-6B93B287EB94}" dt="2022-01-05T22:09:29.840" v="206" actId="14100"/>
        <pc:sldMkLst>
          <pc:docMk/>
          <pc:sldMk cId="0" sldId="303"/>
        </pc:sldMkLst>
        <pc:spChg chg="mod">
          <ac:chgData name="Chou, Joey" userId="c6adf341-5379-406f-aeb7-2ecff04a499f" providerId="ADAL" clId="{78BBE2FE-991A-49AC-9EDB-6B93B287EB94}" dt="2022-01-05T22:09:29.840" v="206" actId="14100"/>
          <ac:spMkLst>
            <pc:docMk/>
            <pc:sldMk cId="0" sldId="303"/>
            <ac:spMk id="9219" creationId="{00000000-0000-0000-0000-000000000000}"/>
          </ac:spMkLst>
        </pc:spChg>
      </pc:sldChg>
      <pc:sldChg chg="del">
        <pc:chgData name="Chou, Joey" userId="c6adf341-5379-406f-aeb7-2ecff04a499f" providerId="ADAL" clId="{78BBE2FE-991A-49AC-9EDB-6B93B287EB94}" dt="2022-01-05T22:56:03.643" v="518" actId="47"/>
        <pc:sldMkLst>
          <pc:docMk/>
          <pc:sldMk cId="756021705" sldId="875"/>
        </pc:sldMkLst>
      </pc:sldChg>
      <pc:sldChg chg="addSp delSp modSp mod">
        <pc:chgData name="Chou, Joey" userId="c6adf341-5379-406f-aeb7-2ecff04a499f" providerId="ADAL" clId="{78BBE2FE-991A-49AC-9EDB-6B93B287EB94}" dt="2022-01-05T22:59:20.602" v="528" actId="20577"/>
        <pc:sldMkLst>
          <pc:docMk/>
          <pc:sldMk cId="2248153461" sldId="882"/>
        </pc:sldMkLst>
        <pc:spChg chg="mod">
          <ac:chgData name="Chou, Joey" userId="c6adf341-5379-406f-aeb7-2ecff04a499f" providerId="ADAL" clId="{78BBE2FE-991A-49AC-9EDB-6B93B287EB94}" dt="2022-01-05T22:34:33.612" v="481" actId="1076"/>
          <ac:spMkLst>
            <pc:docMk/>
            <pc:sldMk cId="2248153461" sldId="882"/>
            <ac:spMk id="2" creationId="{00000000-0000-0000-0000-000000000000}"/>
          </ac:spMkLst>
        </pc:spChg>
        <pc:spChg chg="del">
          <ac:chgData name="Chou, Joey" userId="c6adf341-5379-406f-aeb7-2ecff04a499f" providerId="ADAL" clId="{78BBE2FE-991A-49AC-9EDB-6B93B287EB94}" dt="2022-01-05T21:59:07.501" v="8" actId="478"/>
          <ac:spMkLst>
            <pc:docMk/>
            <pc:sldMk cId="2248153461" sldId="882"/>
            <ac:spMk id="5" creationId="{00000000-0000-0000-0000-000000000000}"/>
          </ac:spMkLst>
        </pc:spChg>
        <pc:spChg chg="del">
          <ac:chgData name="Chou, Joey" userId="c6adf341-5379-406f-aeb7-2ecff04a499f" providerId="ADAL" clId="{78BBE2FE-991A-49AC-9EDB-6B93B287EB94}" dt="2022-01-05T21:59:04.273" v="7" actId="478"/>
          <ac:spMkLst>
            <pc:docMk/>
            <pc:sldMk cId="2248153461" sldId="882"/>
            <ac:spMk id="6" creationId="{B9832C4A-83BE-4825-8499-14654418C88B}"/>
          </ac:spMkLst>
        </pc:spChg>
        <pc:spChg chg="add mod">
          <ac:chgData name="Chou, Joey" userId="c6adf341-5379-406f-aeb7-2ecff04a499f" providerId="ADAL" clId="{78BBE2FE-991A-49AC-9EDB-6B93B287EB94}" dt="2022-01-05T22:59:20.602" v="528" actId="20577"/>
          <ac:spMkLst>
            <pc:docMk/>
            <pc:sldMk cId="2248153461" sldId="882"/>
            <ac:spMk id="10" creationId="{412BE6D2-7A95-4C7C-B4C1-19C90E903CCF}"/>
          </ac:spMkLst>
        </pc:spChg>
        <pc:graphicFrameChg chg="del">
          <ac:chgData name="Chou, Joey" userId="c6adf341-5379-406f-aeb7-2ecff04a499f" providerId="ADAL" clId="{78BBE2FE-991A-49AC-9EDB-6B93B287EB94}" dt="2022-01-05T21:58:58.796" v="6" actId="478"/>
          <ac:graphicFrameMkLst>
            <pc:docMk/>
            <pc:sldMk cId="2248153461" sldId="882"/>
            <ac:graphicFrameMk id="3" creationId="{DDD72BC7-8758-4CC0-B44A-EA016143F2FE}"/>
          </ac:graphicFrameMkLst>
        </pc:graphicFrameChg>
        <pc:picChg chg="add del mod">
          <ac:chgData name="Chou, Joey" userId="c6adf341-5379-406f-aeb7-2ecff04a499f" providerId="ADAL" clId="{78BBE2FE-991A-49AC-9EDB-6B93B287EB94}" dt="2022-01-05T22:00:59.041" v="12" actId="478"/>
          <ac:picMkLst>
            <pc:docMk/>
            <pc:sldMk cId="2248153461" sldId="882"/>
            <ac:picMk id="7" creationId="{E6F93906-C68A-46E5-AC33-F968E00F3171}"/>
          </ac:picMkLst>
        </pc:picChg>
        <pc:picChg chg="add del mod">
          <ac:chgData name="Chou, Joey" userId="c6adf341-5379-406f-aeb7-2ecff04a499f" providerId="ADAL" clId="{78BBE2FE-991A-49AC-9EDB-6B93B287EB94}" dt="2022-01-05T22:28:06.159" v="208" actId="478"/>
          <ac:picMkLst>
            <pc:docMk/>
            <pc:sldMk cId="2248153461" sldId="882"/>
            <ac:picMk id="9" creationId="{4E5E6FA1-9CAB-4140-A640-57AD94EF6E40}"/>
          </ac:picMkLst>
        </pc:picChg>
        <pc:picChg chg="add mod">
          <ac:chgData name="Chou, Joey" userId="c6adf341-5379-406f-aeb7-2ecff04a499f" providerId="ADAL" clId="{78BBE2FE-991A-49AC-9EDB-6B93B287EB94}" dt="2022-01-05T22:28:25.463" v="214" actId="14100"/>
          <ac:picMkLst>
            <pc:docMk/>
            <pc:sldMk cId="2248153461" sldId="882"/>
            <ac:picMk id="12" creationId="{CC76BA0A-72C0-4713-B10E-A138CB8F20BE}"/>
          </ac:picMkLst>
        </pc:picChg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3019784736" sldId="889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490684874" sldId="896"/>
        </pc:sldMkLst>
      </pc:sldChg>
      <pc:sldChg chg="modSp mod">
        <pc:chgData name="Chou, Joey" userId="c6adf341-5379-406f-aeb7-2ecff04a499f" providerId="ADAL" clId="{78BBE2FE-991A-49AC-9EDB-6B93B287EB94}" dt="2022-01-05T22:56:47.474" v="521" actId="20577"/>
        <pc:sldMkLst>
          <pc:docMk/>
          <pc:sldMk cId="466042805" sldId="897"/>
        </pc:sldMkLst>
        <pc:spChg chg="mod">
          <ac:chgData name="Chou, Joey" userId="c6adf341-5379-406f-aeb7-2ecff04a499f" providerId="ADAL" clId="{78BBE2FE-991A-49AC-9EDB-6B93B287EB94}" dt="2022-01-05T22:55:12.488" v="515" actId="20577"/>
          <ac:spMkLst>
            <pc:docMk/>
            <pc:sldMk cId="466042805" sldId="897"/>
            <ac:spMk id="2" creationId="{00000000-0000-0000-0000-000000000000}"/>
          </ac:spMkLst>
        </pc:spChg>
        <pc:spChg chg="mod">
          <ac:chgData name="Chou, Joey" userId="c6adf341-5379-406f-aeb7-2ecff04a499f" providerId="ADAL" clId="{78BBE2FE-991A-49AC-9EDB-6B93B287EB94}" dt="2022-01-05T22:56:47.474" v="521" actId="20577"/>
          <ac:spMkLst>
            <pc:docMk/>
            <pc:sldMk cId="466042805" sldId="897"/>
            <ac:spMk id="5" creationId="{00000000-0000-0000-0000-000000000000}"/>
          </ac:spMkLst>
        </pc:spChg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1561963607" sldId="898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1941705147" sldId="900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3424042064" sldId="901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2183108113" sldId="902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2244687670" sldId="903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621410121" sldId="904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3171932701" sldId="905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3834446387" sldId="906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3686831885" sldId="907"/>
        </pc:sldMkLst>
      </pc:sldChg>
      <pc:sldChg chg="del">
        <pc:chgData name="Chou, Joey" userId="c6adf341-5379-406f-aeb7-2ecff04a499f" providerId="ADAL" clId="{78BBE2FE-991A-49AC-9EDB-6B93B287EB94}" dt="2022-01-05T22:56:04.997" v="519" actId="47"/>
        <pc:sldMkLst>
          <pc:docMk/>
          <pc:sldMk cId="1717589322" sldId="908"/>
        </pc:sldMkLst>
      </pc:sldChg>
      <pc:sldChg chg="addSp delSp modSp add mod">
        <pc:chgData name="Chou, Joey" userId="c6adf341-5379-406f-aeb7-2ecff04a499f" providerId="ADAL" clId="{78BBE2FE-991A-49AC-9EDB-6B93B287EB94}" dt="2022-01-05T22:06:18.808" v="87" actId="14100"/>
        <pc:sldMkLst>
          <pc:docMk/>
          <pc:sldMk cId="3727072266" sldId="909"/>
        </pc:sldMkLst>
        <pc:spChg chg="mod">
          <ac:chgData name="Chou, Joey" userId="c6adf341-5379-406f-aeb7-2ecff04a499f" providerId="ADAL" clId="{78BBE2FE-991A-49AC-9EDB-6B93B287EB94}" dt="2022-01-05T22:02:44.123" v="35" actId="255"/>
          <ac:spMkLst>
            <pc:docMk/>
            <pc:sldMk cId="3727072266" sldId="909"/>
            <ac:spMk id="2" creationId="{00000000-0000-0000-0000-000000000000}"/>
          </ac:spMkLst>
        </pc:spChg>
        <pc:spChg chg="add mod">
          <ac:chgData name="Chou, Joey" userId="c6adf341-5379-406f-aeb7-2ecff04a499f" providerId="ADAL" clId="{78BBE2FE-991A-49AC-9EDB-6B93B287EB94}" dt="2022-01-05T22:01:50.229" v="25" actId="1076"/>
          <ac:spMkLst>
            <pc:docMk/>
            <pc:sldMk cId="3727072266" sldId="909"/>
            <ac:spMk id="3" creationId="{57238221-E5B7-451F-B5B8-4F79131ABF2C}"/>
          </ac:spMkLst>
        </pc:spChg>
        <pc:spChg chg="add mod">
          <ac:chgData name="Chou, Joey" userId="c6adf341-5379-406f-aeb7-2ecff04a499f" providerId="ADAL" clId="{78BBE2FE-991A-49AC-9EDB-6B93B287EB94}" dt="2022-01-05T22:06:18.808" v="87" actId="14100"/>
          <ac:spMkLst>
            <pc:docMk/>
            <pc:sldMk cId="3727072266" sldId="909"/>
            <ac:spMk id="6" creationId="{E0F7C58C-9137-47EC-9347-61D3A4717AD0}"/>
          </ac:spMkLst>
        </pc:spChg>
        <pc:graphicFrameChg chg="add mod">
          <ac:chgData name="Chou, Joey" userId="c6adf341-5379-406f-aeb7-2ecff04a499f" providerId="ADAL" clId="{78BBE2FE-991A-49AC-9EDB-6B93B287EB94}" dt="2022-01-05T22:02:05.366" v="28" actId="1076"/>
          <ac:graphicFrameMkLst>
            <pc:docMk/>
            <pc:sldMk cId="3727072266" sldId="909"/>
            <ac:graphicFrameMk id="4" creationId="{9AE849A7-087E-407D-9EE1-3F1C72C32731}"/>
          </ac:graphicFrameMkLst>
        </pc:graphicFrameChg>
        <pc:picChg chg="del">
          <ac:chgData name="Chou, Joey" userId="c6adf341-5379-406f-aeb7-2ecff04a499f" providerId="ADAL" clId="{78BBE2FE-991A-49AC-9EDB-6B93B287EB94}" dt="2022-01-05T22:01:43.882" v="21" actId="478"/>
          <ac:picMkLst>
            <pc:docMk/>
            <pc:sldMk cId="3727072266" sldId="909"/>
            <ac:picMk id="9" creationId="{4E5E6FA1-9CAB-4140-A640-57AD94EF6E40}"/>
          </ac:picMkLst>
        </pc:picChg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910526406" sldId="910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735152369" sldId="911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3804224097" sldId="912"/>
        </pc:sldMkLst>
      </pc:sldChg>
      <pc:sldChg chg="del">
        <pc:chgData name="Chou, Joey" userId="c6adf341-5379-406f-aeb7-2ecff04a499f" providerId="ADAL" clId="{78BBE2FE-991A-49AC-9EDB-6B93B287EB94}" dt="2022-01-05T21:58:52.090" v="5" actId="47"/>
        <pc:sldMkLst>
          <pc:docMk/>
          <pc:sldMk cId="285897690" sldId="913"/>
        </pc:sldMkLst>
      </pc:sldChg>
      <pc:sldMasterChg chg="modSp mod">
        <pc:chgData name="Chou, Joey" userId="c6adf341-5379-406f-aeb7-2ecff04a499f" providerId="ADAL" clId="{78BBE2FE-991A-49AC-9EDB-6B93B287EB94}" dt="2022-01-05T22:04:33.287" v="72" actId="20577"/>
        <pc:sldMasterMkLst>
          <pc:docMk/>
          <pc:sldMasterMk cId="0" sldId="2147483729"/>
        </pc:sldMasterMkLst>
        <pc:spChg chg="mod">
          <ac:chgData name="Chou, Joey" userId="c6adf341-5379-406f-aeb7-2ecff04a499f" providerId="ADAL" clId="{78BBE2FE-991A-49AC-9EDB-6B93B287EB94}" dt="2022-01-05T22:04:33.287" v="72" actId="20577"/>
          <ac:spMkLst>
            <pc:docMk/>
            <pc:sldMasterMk cId="0" sldId="2147483729"/>
            <ac:spMk id="14" creationId="{00000000-0000-0000-0000-000000000000}"/>
          </ac:spMkLst>
        </pc:spChg>
      </pc:sldMasterChg>
    </pc:docChg>
  </pc:docChgLst>
  <pc:docChgLst>
    <pc:chgData name="Chou, Joey" userId="c6adf341-5379-406f-aeb7-2ecff04a499f" providerId="ADAL" clId="{8303E164-E591-4A6E-A6DF-BF4F15539281}"/>
    <pc:docChg chg="undo redo custSel addSld delSld modSld sldOrd modMainMaster">
      <pc:chgData name="Chou, Joey" userId="c6adf341-5379-406f-aeb7-2ecff04a499f" providerId="ADAL" clId="{8303E164-E591-4A6E-A6DF-BF4F15539281}" dt="2021-11-04T01:35:44.693" v="2785" actId="20577"/>
      <pc:docMkLst>
        <pc:docMk/>
      </pc:docMkLst>
      <pc:sldChg chg="modSp mod">
        <pc:chgData name="Chou, Joey" userId="c6adf341-5379-406f-aeb7-2ecff04a499f" providerId="ADAL" clId="{8303E164-E591-4A6E-A6DF-BF4F15539281}" dt="2021-11-03T18:53:33.238" v="2593" actId="33524"/>
        <pc:sldMkLst>
          <pc:docMk/>
          <pc:sldMk cId="0" sldId="303"/>
        </pc:sldMkLst>
        <pc:spChg chg="mod">
          <ac:chgData name="Chou, Joey" userId="c6adf341-5379-406f-aeb7-2ecff04a499f" providerId="ADAL" clId="{8303E164-E591-4A6E-A6DF-BF4F15539281}" dt="2021-11-03T18:53:33.238" v="2593" actId="33524"/>
          <ac:spMkLst>
            <pc:docMk/>
            <pc:sldMk cId="0" sldId="303"/>
            <ac:spMk id="9219" creationId="{00000000-0000-0000-0000-000000000000}"/>
          </ac:spMkLst>
        </pc:spChg>
      </pc:sldChg>
      <pc:sldChg chg="modSp mod">
        <pc:chgData name="Chou, Joey" userId="c6adf341-5379-406f-aeb7-2ecff04a499f" providerId="ADAL" clId="{8303E164-E591-4A6E-A6DF-BF4F15539281}" dt="2021-11-03T18:54:06.170" v="2596" actId="255"/>
        <pc:sldMkLst>
          <pc:docMk/>
          <pc:sldMk cId="756021705" sldId="875"/>
        </pc:sldMkLst>
        <pc:spChg chg="mod">
          <ac:chgData name="Chou, Joey" userId="c6adf341-5379-406f-aeb7-2ecff04a499f" providerId="ADAL" clId="{8303E164-E591-4A6E-A6DF-BF4F15539281}" dt="2021-11-03T18:54:06.170" v="2596" actId="255"/>
          <ac:spMkLst>
            <pc:docMk/>
            <pc:sldMk cId="756021705" sldId="875"/>
            <ac:spMk id="3" creationId="{00000000-0000-0000-0000-000000000000}"/>
          </ac:spMkLst>
        </pc:spChg>
      </pc:sldChg>
      <pc:sldChg chg="addSp delSp modSp mod">
        <pc:chgData name="Chou, Joey" userId="c6adf341-5379-406f-aeb7-2ecff04a499f" providerId="ADAL" clId="{8303E164-E591-4A6E-A6DF-BF4F15539281}" dt="2021-11-03T18:29:12.112" v="2210" actId="1076"/>
        <pc:sldMkLst>
          <pc:docMk/>
          <pc:sldMk cId="2248153461" sldId="882"/>
        </pc:sldMkLst>
        <pc:spChg chg="mod">
          <ac:chgData name="Chou, Joey" userId="c6adf341-5379-406f-aeb7-2ecff04a499f" providerId="ADAL" clId="{8303E164-E591-4A6E-A6DF-BF4F15539281}" dt="2021-11-03T18:28:53.628" v="2209" actId="14100"/>
          <ac:spMkLst>
            <pc:docMk/>
            <pc:sldMk cId="2248153461" sldId="882"/>
            <ac:spMk id="2" creationId="{00000000-0000-0000-0000-000000000000}"/>
          </ac:spMkLst>
        </pc:spChg>
        <pc:spChg chg="mod">
          <ac:chgData name="Chou, Joey" userId="c6adf341-5379-406f-aeb7-2ecff04a499f" providerId="ADAL" clId="{8303E164-E591-4A6E-A6DF-BF4F15539281}" dt="2021-10-27T19:27:26.501" v="2133" actId="20577"/>
          <ac:spMkLst>
            <pc:docMk/>
            <pc:sldMk cId="2248153461" sldId="882"/>
            <ac:spMk id="5" creationId="{00000000-0000-0000-0000-000000000000}"/>
          </ac:spMkLst>
        </pc:spChg>
        <pc:spChg chg="add mod">
          <ac:chgData name="Chou, Joey" userId="c6adf341-5379-406f-aeb7-2ecff04a499f" providerId="ADAL" clId="{8303E164-E591-4A6E-A6DF-BF4F15539281}" dt="2021-10-27T20:17:55.971" v="2134"/>
          <ac:spMkLst>
            <pc:docMk/>
            <pc:sldMk cId="2248153461" sldId="882"/>
            <ac:spMk id="6" creationId="{B9832C4A-83BE-4825-8499-14654418C88B}"/>
          </ac:spMkLst>
        </pc:spChg>
        <pc:graphicFrameChg chg="add del mod modGraphic">
          <ac:chgData name="Chou, Joey" userId="c6adf341-5379-406f-aeb7-2ecff04a499f" providerId="ADAL" clId="{8303E164-E591-4A6E-A6DF-BF4F15539281}" dt="2021-10-22T21:13:05.032" v="113" actId="478"/>
          <ac:graphicFrameMkLst>
            <pc:docMk/>
            <pc:sldMk cId="2248153461" sldId="882"/>
            <ac:graphicFrameMk id="3" creationId="{3D79551C-CC64-4FF8-B062-1892BFB5ACE7}"/>
          </ac:graphicFrameMkLst>
        </pc:graphicFrameChg>
        <pc:graphicFrameChg chg="add mod modGraphic">
          <ac:chgData name="Chou, Joey" userId="c6adf341-5379-406f-aeb7-2ecff04a499f" providerId="ADAL" clId="{8303E164-E591-4A6E-A6DF-BF4F15539281}" dt="2021-11-03T18:29:12.112" v="2210" actId="1076"/>
          <ac:graphicFrameMkLst>
            <pc:docMk/>
            <pc:sldMk cId="2248153461" sldId="882"/>
            <ac:graphicFrameMk id="3" creationId="{DDD72BC7-8758-4CC0-B44A-EA016143F2FE}"/>
          </ac:graphicFrameMkLst>
        </pc:graphicFrameChg>
        <pc:graphicFrameChg chg="add del mod modGraphic">
          <ac:chgData name="Chou, Joey" userId="c6adf341-5379-406f-aeb7-2ecff04a499f" providerId="ADAL" clId="{8303E164-E591-4A6E-A6DF-BF4F15539281}" dt="2021-10-26T20:24:40.666" v="1621" actId="478"/>
          <ac:graphicFrameMkLst>
            <pc:docMk/>
            <pc:sldMk cId="2248153461" sldId="882"/>
            <ac:graphicFrameMk id="4" creationId="{13A5B593-7369-4F13-8086-11CBD821D700}"/>
          </ac:graphicFrameMkLst>
        </pc:graphicFrameChg>
        <pc:graphicFrameChg chg="add del mod">
          <ac:chgData name="Chou, Joey" userId="c6adf341-5379-406f-aeb7-2ecff04a499f" providerId="ADAL" clId="{8303E164-E591-4A6E-A6DF-BF4F15539281}" dt="2021-10-22T21:17:46.963" v="136"/>
          <ac:graphicFrameMkLst>
            <pc:docMk/>
            <pc:sldMk cId="2248153461" sldId="882"/>
            <ac:graphicFrameMk id="6" creationId="{4D0110D7-A97B-49CA-ABD1-6C556B4D827C}"/>
          </ac:graphicFrameMkLst>
        </pc:graphicFrameChg>
        <pc:graphicFrameChg chg="add del mod modGraphic">
          <ac:chgData name="Chou, Joey" userId="c6adf341-5379-406f-aeb7-2ecff04a499f" providerId="ADAL" clId="{8303E164-E591-4A6E-A6DF-BF4F15539281}" dt="2021-10-22T21:21:13.039" v="157" actId="478"/>
          <ac:graphicFrameMkLst>
            <pc:docMk/>
            <pc:sldMk cId="2248153461" sldId="882"/>
            <ac:graphicFrameMk id="7" creationId="{5E047E5B-CED4-47BC-A814-ADFB2EDB72C6}"/>
          </ac:graphicFrameMkLst>
        </pc:graphicFrameChg>
        <pc:graphicFrameChg chg="add del">
          <ac:chgData name="Chou, Joey" userId="c6adf341-5379-406f-aeb7-2ecff04a499f" providerId="ADAL" clId="{8303E164-E591-4A6E-A6DF-BF4F15539281}" dt="2021-10-22T21:20:51.506" v="153"/>
          <ac:graphicFrameMkLst>
            <pc:docMk/>
            <pc:sldMk cId="2248153461" sldId="882"/>
            <ac:graphicFrameMk id="8" creationId="{DE79A9D4-E6E3-466E-AA26-5A86271284FE}"/>
          </ac:graphicFrameMkLst>
        </pc:graphicFrameChg>
      </pc:sldChg>
      <pc:sldChg chg="del">
        <pc:chgData name="Chou, Joey" userId="c6adf341-5379-406f-aeb7-2ecff04a499f" providerId="ADAL" clId="{8303E164-E591-4A6E-A6DF-BF4F15539281}" dt="2021-10-26T23:50:27.588" v="2024" actId="47"/>
        <pc:sldMkLst>
          <pc:docMk/>
          <pc:sldMk cId="3807796911" sldId="883"/>
        </pc:sldMkLst>
      </pc:sldChg>
      <pc:sldChg chg="del">
        <pc:chgData name="Chou, Joey" userId="c6adf341-5379-406f-aeb7-2ecff04a499f" providerId="ADAL" clId="{8303E164-E591-4A6E-A6DF-BF4F15539281}" dt="2021-10-22T20:58:35.921" v="0" actId="47"/>
        <pc:sldMkLst>
          <pc:docMk/>
          <pc:sldMk cId="3524838627" sldId="886"/>
        </pc:sldMkLst>
      </pc:sldChg>
      <pc:sldChg chg="addSp delSp modSp mod ord">
        <pc:chgData name="Chou, Joey" userId="c6adf341-5379-406f-aeb7-2ecff04a499f" providerId="ADAL" clId="{8303E164-E591-4A6E-A6DF-BF4F15539281}" dt="2021-11-03T18:37:01.004" v="2225" actId="1076"/>
        <pc:sldMkLst>
          <pc:docMk/>
          <pc:sldMk cId="3019784736" sldId="889"/>
        </pc:sldMkLst>
        <pc:spChg chg="del">
          <ac:chgData name="Chou, Joey" userId="c6adf341-5379-406f-aeb7-2ecff04a499f" providerId="ADAL" clId="{8303E164-E591-4A6E-A6DF-BF4F15539281}" dt="2021-10-25T21:39:18.955" v="368" actId="478"/>
          <ac:spMkLst>
            <pc:docMk/>
            <pc:sldMk cId="3019784736" sldId="889"/>
            <ac:spMk id="5" creationId="{00000000-0000-0000-0000-000000000000}"/>
          </ac:spMkLst>
        </pc:spChg>
        <pc:spChg chg="del">
          <ac:chgData name="Chou, Joey" userId="c6adf341-5379-406f-aeb7-2ecff04a499f" providerId="ADAL" clId="{8303E164-E591-4A6E-A6DF-BF4F15539281}" dt="2021-10-25T21:54:38.901" v="467" actId="478"/>
          <ac:spMkLst>
            <pc:docMk/>
            <pc:sldMk cId="3019784736" sldId="889"/>
            <ac:spMk id="7" creationId="{00000000-0000-0000-0000-000000000000}"/>
          </ac:spMkLst>
        </pc:spChg>
        <pc:spChg chg="add del mod">
          <ac:chgData name="Chou, Joey" userId="c6adf341-5379-406f-aeb7-2ecff04a499f" providerId="ADAL" clId="{8303E164-E591-4A6E-A6DF-BF4F15539281}" dt="2021-10-25T21:54:48.845" v="469" actId="478"/>
          <ac:spMkLst>
            <pc:docMk/>
            <pc:sldMk cId="3019784736" sldId="889"/>
            <ac:spMk id="11" creationId="{7843C3AE-5DCA-4E31-A6F4-68E2FCAD05DE}"/>
          </ac:spMkLst>
        </pc:spChg>
        <pc:spChg chg="add mod">
          <ac:chgData name="Chou, Joey" userId="c6adf341-5379-406f-aeb7-2ecff04a499f" providerId="ADAL" clId="{8303E164-E591-4A6E-A6DF-BF4F15539281}" dt="2021-10-28T18:53:07.855" v="2199" actId="14100"/>
          <ac:spMkLst>
            <pc:docMk/>
            <pc:sldMk cId="3019784736" sldId="889"/>
            <ac:spMk id="12" creationId="{043BF1EA-FC48-4FD1-8646-E38567D79888}"/>
          </ac:spMkLst>
        </pc:spChg>
        <pc:picChg chg="add mod">
          <ac:chgData name="Chou, Joey" userId="c6adf341-5379-406f-aeb7-2ecff04a499f" providerId="ADAL" clId="{8303E164-E591-4A6E-A6DF-BF4F15539281}" dt="2021-11-03T18:37:01.004" v="2225" actId="1076"/>
          <ac:picMkLst>
            <pc:docMk/>
            <pc:sldMk cId="3019784736" sldId="889"/>
            <ac:picMk id="3" creationId="{08E065A3-575B-4352-A5F4-778FD986EF9E}"/>
          </ac:picMkLst>
        </pc:picChg>
        <pc:picChg chg="add del mod">
          <ac:chgData name="Chou, Joey" userId="c6adf341-5379-406f-aeb7-2ecff04a499f" providerId="ADAL" clId="{8303E164-E591-4A6E-A6DF-BF4F15539281}" dt="2021-10-27T16:13:29.683" v="2116" actId="478"/>
          <ac:picMkLst>
            <pc:docMk/>
            <pc:sldMk cId="3019784736" sldId="889"/>
            <ac:picMk id="3" creationId="{5DE69C49-6322-4A42-B364-1B16D73123E5}"/>
          </ac:picMkLst>
        </pc:picChg>
        <pc:picChg chg="add del mod">
          <ac:chgData name="Chou, Joey" userId="c6adf341-5379-406f-aeb7-2ecff04a499f" providerId="ADAL" clId="{8303E164-E591-4A6E-A6DF-BF4F15539281}" dt="2021-10-25T21:50:57.969" v="394" actId="478"/>
          <ac:picMkLst>
            <pc:docMk/>
            <pc:sldMk cId="3019784736" sldId="889"/>
            <ac:picMk id="3" creationId="{A87CC81E-60C7-4CBD-A7BA-C44746E8A164}"/>
          </ac:picMkLst>
        </pc:picChg>
        <pc:picChg chg="add del mod">
          <ac:chgData name="Chou, Joey" userId="c6adf341-5379-406f-aeb7-2ecff04a499f" providerId="ADAL" clId="{8303E164-E591-4A6E-A6DF-BF4F15539281}" dt="2021-11-03T18:36:44.534" v="2220" actId="478"/>
          <ac:picMkLst>
            <pc:docMk/>
            <pc:sldMk cId="3019784736" sldId="889"/>
            <ac:picMk id="5" creationId="{996D910B-F0B2-4DC8-912E-7FB7BC9951E3}"/>
          </ac:picMkLst>
        </pc:picChg>
        <pc:picChg chg="add del">
          <ac:chgData name="Chou, Joey" userId="c6adf341-5379-406f-aeb7-2ecff04a499f" providerId="ADAL" clId="{8303E164-E591-4A6E-A6DF-BF4F15539281}" dt="2021-10-25T21:52:17.273" v="399" actId="478"/>
          <ac:picMkLst>
            <pc:docMk/>
            <pc:sldMk cId="3019784736" sldId="889"/>
            <ac:picMk id="6" creationId="{E825B1FD-23F7-4C7A-9C85-CC8995092F0A}"/>
          </ac:picMkLst>
        </pc:picChg>
        <pc:picChg chg="add del mod">
          <ac:chgData name="Chou, Joey" userId="c6adf341-5379-406f-aeb7-2ecff04a499f" providerId="ADAL" clId="{8303E164-E591-4A6E-A6DF-BF4F15539281}" dt="2021-10-26T21:11:52.040" v="1826" actId="478"/>
          <ac:picMkLst>
            <pc:docMk/>
            <pc:sldMk cId="3019784736" sldId="889"/>
            <ac:picMk id="9" creationId="{A67E97C6-72DD-482A-918C-A2B1F8342C53}"/>
          </ac:picMkLst>
        </pc:picChg>
        <pc:picChg chg="add del mod">
          <ac:chgData name="Chou, Joey" userId="c6adf341-5379-406f-aeb7-2ecff04a499f" providerId="ADAL" clId="{8303E164-E591-4A6E-A6DF-BF4F15539281}" dt="2021-10-25T21:52:49.947" v="406"/>
          <ac:picMkLst>
            <pc:docMk/>
            <pc:sldMk cId="3019784736" sldId="889"/>
            <ac:picMk id="10" creationId="{EAFB8E6E-26A6-4895-BC3A-31E7C113199A}"/>
          </ac:picMkLst>
        </pc:picChg>
      </pc:sldChg>
      <pc:sldChg chg="del">
        <pc:chgData name="Chou, Joey" userId="c6adf341-5379-406f-aeb7-2ecff04a499f" providerId="ADAL" clId="{8303E164-E591-4A6E-A6DF-BF4F15539281}" dt="2021-10-22T20:58:35.921" v="0" actId="47"/>
        <pc:sldMkLst>
          <pc:docMk/>
          <pc:sldMk cId="1541806091" sldId="891"/>
        </pc:sldMkLst>
      </pc:sldChg>
      <pc:sldChg chg="modSp del ord">
        <pc:chgData name="Chou, Joey" userId="c6adf341-5379-406f-aeb7-2ecff04a499f" providerId="ADAL" clId="{8303E164-E591-4A6E-A6DF-BF4F15539281}" dt="2021-10-26T23:50:27.588" v="2024" actId="47"/>
        <pc:sldMkLst>
          <pc:docMk/>
          <pc:sldMk cId="79558209" sldId="892"/>
        </pc:sldMkLst>
        <pc:spChg chg="mod">
          <ac:chgData name="Chou, Joey" userId="c6adf341-5379-406f-aeb7-2ecff04a499f" providerId="ADAL" clId="{8303E164-E591-4A6E-A6DF-BF4F15539281}" dt="2021-10-25T22:00:22.812" v="617" actId="14100"/>
          <ac:spMkLst>
            <pc:docMk/>
            <pc:sldMk cId="79558209" sldId="892"/>
            <ac:spMk id="5" creationId="{00000000-0000-0000-0000-000000000000}"/>
          </ac:spMkLst>
        </pc:spChg>
        <pc:spChg chg="mod">
          <ac:chgData name="Chou, Joey" userId="c6adf341-5379-406f-aeb7-2ecff04a499f" providerId="ADAL" clId="{8303E164-E591-4A6E-A6DF-BF4F15539281}" dt="2021-10-25T22:00:19.918" v="616" actId="1076"/>
          <ac:spMkLst>
            <pc:docMk/>
            <pc:sldMk cId="79558209" sldId="892"/>
            <ac:spMk id="7" creationId="{00000000-0000-0000-0000-000000000000}"/>
          </ac:spMkLst>
        </pc:spChg>
      </pc:sldChg>
      <pc:sldChg chg="del">
        <pc:chgData name="Chou, Joey" userId="c6adf341-5379-406f-aeb7-2ecff04a499f" providerId="ADAL" clId="{8303E164-E591-4A6E-A6DF-BF4F15539281}" dt="2021-10-26T23:50:27.588" v="2024" actId="47"/>
        <pc:sldMkLst>
          <pc:docMk/>
          <pc:sldMk cId="1004403083" sldId="893"/>
        </pc:sldMkLst>
      </pc:sldChg>
      <pc:sldChg chg="del">
        <pc:chgData name="Chou, Joey" userId="c6adf341-5379-406f-aeb7-2ecff04a499f" providerId="ADAL" clId="{8303E164-E591-4A6E-A6DF-BF4F15539281}" dt="2021-10-26T23:50:27.588" v="2024" actId="47"/>
        <pc:sldMkLst>
          <pc:docMk/>
          <pc:sldMk cId="4116420813" sldId="894"/>
        </pc:sldMkLst>
      </pc:sldChg>
      <pc:sldChg chg="addSp delSp modSp mod ord">
        <pc:chgData name="Chou, Joey" userId="c6adf341-5379-406f-aeb7-2ecff04a499f" providerId="ADAL" clId="{8303E164-E591-4A6E-A6DF-BF4F15539281}" dt="2021-11-03T18:50:10.401" v="2513" actId="20577"/>
        <pc:sldMkLst>
          <pc:docMk/>
          <pc:sldMk cId="490684874" sldId="896"/>
        </pc:sldMkLst>
        <pc:spChg chg="mod">
          <ac:chgData name="Chou, Joey" userId="c6adf341-5379-406f-aeb7-2ecff04a499f" providerId="ADAL" clId="{8303E164-E591-4A6E-A6DF-BF4F15539281}" dt="2021-10-26T23:27:24.449" v="1905" actId="20577"/>
          <ac:spMkLst>
            <pc:docMk/>
            <pc:sldMk cId="490684874" sldId="896"/>
            <ac:spMk id="5" creationId="{00000000-0000-0000-0000-000000000000}"/>
          </ac:spMkLst>
        </pc:spChg>
        <pc:spChg chg="mod">
          <ac:chgData name="Chou, Joey" userId="c6adf341-5379-406f-aeb7-2ecff04a499f" providerId="ADAL" clId="{8303E164-E591-4A6E-A6DF-BF4F15539281}" dt="2021-11-03T18:50:10.401" v="2513" actId="20577"/>
          <ac:spMkLst>
            <pc:docMk/>
            <pc:sldMk cId="490684874" sldId="896"/>
            <ac:spMk id="6" creationId="{00000000-0000-0000-0000-000000000000}"/>
          </ac:spMkLst>
        </pc:spChg>
        <pc:graphicFrameChg chg="add del mod modGraphic">
          <ac:chgData name="Chou, Joey" userId="c6adf341-5379-406f-aeb7-2ecff04a499f" providerId="ADAL" clId="{8303E164-E591-4A6E-A6DF-BF4F15539281}" dt="2021-10-26T23:25:50.504" v="1890" actId="478"/>
          <ac:graphicFrameMkLst>
            <pc:docMk/>
            <pc:sldMk cId="490684874" sldId="896"/>
            <ac:graphicFrameMk id="2" creationId="{45AE799F-0D46-4CFE-8632-A6DB6027B1C4}"/>
          </ac:graphicFrameMkLst>
        </pc:graphicFrameChg>
        <pc:graphicFrameChg chg="add mod modGraphic">
          <ac:chgData name="Chou, Joey" userId="c6adf341-5379-406f-aeb7-2ecff04a499f" providerId="ADAL" clId="{8303E164-E591-4A6E-A6DF-BF4F15539281}" dt="2021-10-26T23:26:22.660" v="1895" actId="14100"/>
          <ac:graphicFrameMkLst>
            <pc:docMk/>
            <pc:sldMk cId="490684874" sldId="896"/>
            <ac:graphicFrameMk id="3" creationId="{1F0AA4DB-637B-4AD9-91E4-B70306E2DF50}"/>
          </ac:graphicFrameMkLst>
        </pc:graphicFrameChg>
      </pc:sldChg>
      <pc:sldChg chg="modSp mod">
        <pc:chgData name="Chou, Joey" userId="c6adf341-5379-406f-aeb7-2ecff04a499f" providerId="ADAL" clId="{8303E164-E591-4A6E-A6DF-BF4F15539281}" dt="2021-10-22T21:03:01.455" v="54" actId="14100"/>
        <pc:sldMkLst>
          <pc:docMk/>
          <pc:sldMk cId="466042805" sldId="897"/>
        </pc:sldMkLst>
        <pc:spChg chg="mod">
          <ac:chgData name="Chou, Joey" userId="c6adf341-5379-406f-aeb7-2ecff04a499f" providerId="ADAL" clId="{8303E164-E591-4A6E-A6DF-BF4F15539281}" dt="2021-10-22T21:01:34.062" v="42" actId="255"/>
          <ac:spMkLst>
            <pc:docMk/>
            <pc:sldMk cId="466042805" sldId="897"/>
            <ac:spMk id="2" creationId="{00000000-0000-0000-0000-000000000000}"/>
          </ac:spMkLst>
        </pc:spChg>
        <pc:spChg chg="mod">
          <ac:chgData name="Chou, Joey" userId="c6adf341-5379-406f-aeb7-2ecff04a499f" providerId="ADAL" clId="{8303E164-E591-4A6E-A6DF-BF4F15539281}" dt="2021-10-22T21:03:01.455" v="54" actId="14100"/>
          <ac:spMkLst>
            <pc:docMk/>
            <pc:sldMk cId="466042805" sldId="897"/>
            <ac:spMk id="5" creationId="{00000000-0000-0000-0000-000000000000}"/>
          </ac:spMkLst>
        </pc:spChg>
      </pc:sldChg>
      <pc:sldChg chg="addSp delSp modSp add mod">
        <pc:chgData name="Chou, Joey" userId="c6adf341-5379-406f-aeb7-2ecff04a499f" providerId="ADAL" clId="{8303E164-E591-4A6E-A6DF-BF4F15539281}" dt="2021-11-03T18:29:23.357" v="2213" actId="1076"/>
        <pc:sldMkLst>
          <pc:docMk/>
          <pc:sldMk cId="1561963607" sldId="898"/>
        </pc:sldMkLst>
        <pc:spChg chg="del mod">
          <ac:chgData name="Chou, Joey" userId="c6adf341-5379-406f-aeb7-2ecff04a499f" providerId="ADAL" clId="{8303E164-E591-4A6E-A6DF-BF4F15539281}" dt="2021-10-26T19:05:15.406" v="1601" actId="478"/>
          <ac:spMkLst>
            <pc:docMk/>
            <pc:sldMk cId="1561963607" sldId="898"/>
            <ac:spMk id="2" creationId="{00000000-0000-0000-0000-000000000000}"/>
          </ac:spMkLst>
        </pc:spChg>
        <pc:spChg chg="add del mod">
          <ac:chgData name="Chou, Joey" userId="c6adf341-5379-406f-aeb7-2ecff04a499f" providerId="ADAL" clId="{8303E164-E591-4A6E-A6DF-BF4F15539281}" dt="2021-10-26T19:05:30.475" v="1603" actId="478"/>
          <ac:spMkLst>
            <pc:docMk/>
            <pc:sldMk cId="1561963607" sldId="898"/>
            <ac:spMk id="3" creationId="{8D7D4DD4-266C-47F8-BBE2-DFA647250750}"/>
          </ac:spMkLst>
        </pc:spChg>
        <pc:spChg chg="mod">
          <ac:chgData name="Chou, Joey" userId="c6adf341-5379-406f-aeb7-2ecff04a499f" providerId="ADAL" clId="{8303E164-E591-4A6E-A6DF-BF4F15539281}" dt="2021-10-26T20:38:15.754" v="1808" actId="20577"/>
          <ac:spMkLst>
            <pc:docMk/>
            <pc:sldMk cId="1561963607" sldId="898"/>
            <ac:spMk id="5" creationId="{00000000-0000-0000-0000-000000000000}"/>
          </ac:spMkLst>
        </pc:spChg>
        <pc:spChg chg="add mod">
          <ac:chgData name="Chou, Joey" userId="c6adf341-5379-406f-aeb7-2ecff04a499f" providerId="ADAL" clId="{8303E164-E591-4A6E-A6DF-BF4F15539281}" dt="2021-11-03T18:29:23.357" v="2213" actId="1076"/>
          <ac:spMkLst>
            <pc:docMk/>
            <pc:sldMk cId="1561963607" sldId="898"/>
            <ac:spMk id="6" creationId="{806AED9D-DE02-406F-BAF2-C603D7CE8447}"/>
          </ac:spMkLst>
        </pc:spChg>
        <pc:graphicFrameChg chg="del">
          <ac:chgData name="Chou, Joey" userId="c6adf341-5379-406f-aeb7-2ecff04a499f" providerId="ADAL" clId="{8303E164-E591-4A6E-A6DF-BF4F15539281}" dt="2021-10-22T21:21:02.908" v="155" actId="478"/>
          <ac:graphicFrameMkLst>
            <pc:docMk/>
            <pc:sldMk cId="1561963607" sldId="898"/>
            <ac:graphicFrameMk id="4" creationId="{13A5B593-7369-4F13-8086-11CBD821D700}"/>
          </ac:graphicFrameMkLst>
        </pc:graphicFrameChg>
        <pc:graphicFrameChg chg="add mod modGraphic">
          <ac:chgData name="Chou, Joey" userId="c6adf341-5379-406f-aeb7-2ecff04a499f" providerId="ADAL" clId="{8303E164-E591-4A6E-A6DF-BF4F15539281}" dt="2021-10-27T16:11:36.197" v="2109" actId="20577"/>
          <ac:graphicFrameMkLst>
            <pc:docMk/>
            <pc:sldMk cId="1561963607" sldId="898"/>
            <ac:graphicFrameMk id="4" creationId="{154B5BC3-476A-4CA8-91F2-375A310A92AA}"/>
          </ac:graphicFrameMkLst>
        </pc:graphicFrameChg>
        <pc:graphicFrameChg chg="del mod modGraphic">
          <ac:chgData name="Chou, Joey" userId="c6adf341-5379-406f-aeb7-2ecff04a499f" providerId="ADAL" clId="{8303E164-E591-4A6E-A6DF-BF4F15539281}" dt="2021-10-26T20:29:04.940" v="1709" actId="478"/>
          <ac:graphicFrameMkLst>
            <pc:docMk/>
            <pc:sldMk cId="1561963607" sldId="898"/>
            <ac:graphicFrameMk id="7" creationId="{5E047E5B-CED4-47BC-A814-ADFB2EDB72C6}"/>
          </ac:graphicFrameMkLst>
        </pc:graphicFrameChg>
      </pc:sldChg>
      <pc:sldChg chg="addSp delSp modSp add del mod">
        <pc:chgData name="Chou, Joey" userId="c6adf341-5379-406f-aeb7-2ecff04a499f" providerId="ADAL" clId="{8303E164-E591-4A6E-A6DF-BF4F15539281}" dt="2021-10-25T21:52:18.408" v="400" actId="47"/>
        <pc:sldMkLst>
          <pc:docMk/>
          <pc:sldMk cId="292399787" sldId="899"/>
        </pc:sldMkLst>
        <pc:picChg chg="del">
          <ac:chgData name="Chou, Joey" userId="c6adf341-5379-406f-aeb7-2ecff04a499f" providerId="ADAL" clId="{8303E164-E591-4A6E-A6DF-BF4F15539281}" dt="2021-10-25T21:40:17.592" v="375" actId="478"/>
          <ac:picMkLst>
            <pc:docMk/>
            <pc:sldMk cId="292399787" sldId="899"/>
            <ac:picMk id="3" creationId="{A87CC81E-60C7-4CBD-A7BA-C44746E8A164}"/>
          </ac:picMkLst>
        </pc:picChg>
        <pc:picChg chg="add del mod">
          <ac:chgData name="Chou, Joey" userId="c6adf341-5379-406f-aeb7-2ecff04a499f" providerId="ADAL" clId="{8303E164-E591-4A6E-A6DF-BF4F15539281}" dt="2021-10-25T21:50:55.562" v="393" actId="478"/>
          <ac:picMkLst>
            <pc:docMk/>
            <pc:sldMk cId="292399787" sldId="899"/>
            <ac:picMk id="4" creationId="{EB3A5C83-F70E-42DD-8EAD-ADAD6D59AC40}"/>
          </ac:picMkLst>
        </pc:picChg>
        <pc:picChg chg="add">
          <ac:chgData name="Chou, Joey" userId="c6adf341-5379-406f-aeb7-2ecff04a499f" providerId="ADAL" clId="{8303E164-E591-4A6E-A6DF-BF4F15539281}" dt="2021-10-25T21:51:26.165" v="396" actId="22"/>
          <ac:picMkLst>
            <pc:docMk/>
            <pc:sldMk cId="292399787" sldId="899"/>
            <ac:picMk id="6" creationId="{CF8B683E-64B6-48C3-9175-F89629284038}"/>
          </ac:picMkLst>
        </pc:picChg>
      </pc:sldChg>
      <pc:sldChg chg="addSp delSp modSp add mod ord">
        <pc:chgData name="Chou, Joey" userId="c6adf341-5379-406f-aeb7-2ecff04a499f" providerId="ADAL" clId="{8303E164-E591-4A6E-A6DF-BF4F15539281}" dt="2021-11-03T18:36:11.289" v="2219" actId="1076"/>
        <pc:sldMkLst>
          <pc:docMk/>
          <pc:sldMk cId="1941705147" sldId="900"/>
        </pc:sldMkLst>
        <pc:spChg chg="mod">
          <ac:chgData name="Chou, Joey" userId="c6adf341-5379-406f-aeb7-2ecff04a499f" providerId="ADAL" clId="{8303E164-E591-4A6E-A6DF-BF4F15539281}" dt="2021-10-28T18:53:13.721" v="2200" actId="14100"/>
          <ac:spMkLst>
            <pc:docMk/>
            <pc:sldMk cId="1941705147" sldId="900"/>
            <ac:spMk id="7" creationId="{00000000-0000-0000-0000-000000000000}"/>
          </ac:spMkLst>
        </pc:spChg>
        <pc:picChg chg="add mod">
          <ac:chgData name="Chou, Joey" userId="c6adf341-5379-406f-aeb7-2ecff04a499f" providerId="ADAL" clId="{8303E164-E591-4A6E-A6DF-BF4F15539281}" dt="2021-11-03T18:36:11.289" v="2219" actId="1076"/>
          <ac:picMkLst>
            <pc:docMk/>
            <pc:sldMk cId="1941705147" sldId="900"/>
            <ac:picMk id="3" creationId="{826DCBEB-46C6-4AFC-BF56-CF522FFE040E}"/>
          </ac:picMkLst>
        </pc:picChg>
        <pc:picChg chg="add del mod">
          <ac:chgData name="Chou, Joey" userId="c6adf341-5379-406f-aeb7-2ecff04a499f" providerId="ADAL" clId="{8303E164-E591-4A6E-A6DF-BF4F15539281}" dt="2021-10-26T20:40:13.781" v="1809" actId="478"/>
          <ac:picMkLst>
            <pc:docMk/>
            <pc:sldMk cId="1941705147" sldId="900"/>
            <ac:picMk id="3" creationId="{852C9606-83A5-41FD-8E44-45AE55B38ECB}"/>
          </ac:picMkLst>
        </pc:picChg>
        <pc:picChg chg="add del mod">
          <ac:chgData name="Chou, Joey" userId="c6adf341-5379-406f-aeb7-2ecff04a499f" providerId="ADAL" clId="{8303E164-E591-4A6E-A6DF-BF4F15539281}" dt="2021-10-27T16:12:48.266" v="2110" actId="478"/>
          <ac:picMkLst>
            <pc:docMk/>
            <pc:sldMk cId="1941705147" sldId="900"/>
            <ac:picMk id="4" creationId="{706971D9-0EBD-41D9-9D1B-1D29C2ED8528}"/>
          </ac:picMkLst>
        </pc:picChg>
        <pc:picChg chg="add del mod">
          <ac:chgData name="Chou, Joey" userId="c6adf341-5379-406f-aeb7-2ecff04a499f" providerId="ADAL" clId="{8303E164-E591-4A6E-A6DF-BF4F15539281}" dt="2021-11-03T18:35:52.506" v="2214" actId="478"/>
          <ac:picMkLst>
            <pc:docMk/>
            <pc:sldMk cId="1941705147" sldId="900"/>
            <ac:picMk id="6" creationId="{5C751F81-F863-480A-B802-16BBC9728F8A}"/>
          </ac:picMkLst>
        </pc:picChg>
        <pc:picChg chg="del">
          <ac:chgData name="Chou, Joey" userId="c6adf341-5379-406f-aeb7-2ecff04a499f" providerId="ADAL" clId="{8303E164-E591-4A6E-A6DF-BF4F15539281}" dt="2021-10-25T21:51:34.508" v="398" actId="478"/>
          <ac:picMkLst>
            <pc:docMk/>
            <pc:sldMk cId="1941705147" sldId="900"/>
            <ac:picMk id="6" creationId="{CF8B683E-64B6-48C3-9175-F89629284038}"/>
          </ac:picMkLst>
        </pc:picChg>
      </pc:sldChg>
      <pc:sldChg chg="addSp delSp modSp add mod">
        <pc:chgData name="Chou, Joey" userId="c6adf341-5379-406f-aeb7-2ecff04a499f" providerId="ADAL" clId="{8303E164-E591-4A6E-A6DF-BF4F15539281}" dt="2021-11-03T18:37:42.075" v="2231" actId="1076"/>
        <pc:sldMkLst>
          <pc:docMk/>
          <pc:sldMk cId="3424042064" sldId="901"/>
        </pc:sldMkLst>
        <pc:spChg chg="add del mod">
          <ac:chgData name="Chou, Joey" userId="c6adf341-5379-406f-aeb7-2ecff04a499f" providerId="ADAL" clId="{8303E164-E591-4A6E-A6DF-BF4F15539281}" dt="2021-10-25T21:55:09.559" v="479" actId="478"/>
          <ac:spMkLst>
            <pc:docMk/>
            <pc:sldMk cId="3424042064" sldId="901"/>
            <ac:spMk id="4" creationId="{43873338-7507-4695-A1A6-087375CC7D4F}"/>
          </ac:spMkLst>
        </pc:spChg>
        <pc:spChg chg="add mod">
          <ac:chgData name="Chou, Joey" userId="c6adf341-5379-406f-aeb7-2ecff04a499f" providerId="ADAL" clId="{8303E164-E591-4A6E-A6DF-BF4F15539281}" dt="2021-10-26T23:50:20.232" v="2023" actId="1076"/>
          <ac:spMkLst>
            <pc:docMk/>
            <pc:sldMk cId="3424042064" sldId="901"/>
            <ac:spMk id="6" creationId="{3A309619-1CA8-4D66-B66F-6266BA3FD26A}"/>
          </ac:spMkLst>
        </pc:spChg>
        <pc:spChg chg="del">
          <ac:chgData name="Chou, Joey" userId="c6adf341-5379-406f-aeb7-2ecff04a499f" providerId="ADAL" clId="{8303E164-E591-4A6E-A6DF-BF4F15539281}" dt="2021-10-25T21:55:07.943" v="478" actId="478"/>
          <ac:spMkLst>
            <pc:docMk/>
            <pc:sldMk cId="3424042064" sldId="901"/>
            <ac:spMk id="7" creationId="{00000000-0000-0000-0000-000000000000}"/>
          </ac:spMkLst>
        </pc:spChg>
        <pc:picChg chg="add del mod">
          <ac:chgData name="Chou, Joey" userId="c6adf341-5379-406f-aeb7-2ecff04a499f" providerId="ADAL" clId="{8303E164-E591-4A6E-A6DF-BF4F15539281}" dt="2021-10-26T23:50:06.081" v="2017" actId="478"/>
          <ac:picMkLst>
            <pc:docMk/>
            <pc:sldMk cId="3424042064" sldId="901"/>
            <ac:picMk id="3" creationId="{AC2C2834-F052-43FB-8E8B-35271AE8D456}"/>
          </ac:picMkLst>
        </pc:picChg>
        <pc:picChg chg="add mod">
          <ac:chgData name="Chou, Joey" userId="c6adf341-5379-406f-aeb7-2ecff04a499f" providerId="ADAL" clId="{8303E164-E591-4A6E-A6DF-BF4F15539281}" dt="2021-11-03T18:37:42.075" v="2231" actId="1076"/>
          <ac:picMkLst>
            <pc:docMk/>
            <pc:sldMk cId="3424042064" sldId="901"/>
            <ac:picMk id="3" creationId="{AFAF0BC5-05CA-4BE6-AF0B-8EE2EEE49B7B}"/>
          </ac:picMkLst>
        </pc:picChg>
        <pc:picChg chg="add del mod">
          <ac:chgData name="Chou, Joey" userId="c6adf341-5379-406f-aeb7-2ecff04a499f" providerId="ADAL" clId="{8303E164-E591-4A6E-A6DF-BF4F15539281}" dt="2021-10-27T16:14:32.106" v="2123" actId="478"/>
          <ac:picMkLst>
            <pc:docMk/>
            <pc:sldMk cId="3424042064" sldId="901"/>
            <ac:picMk id="4" creationId="{B39A25E4-AC35-4C6C-9104-F943495A0E6E}"/>
          </ac:picMkLst>
        </pc:picChg>
        <pc:picChg chg="add del mod">
          <ac:chgData name="Chou, Joey" userId="c6adf341-5379-406f-aeb7-2ecff04a499f" providerId="ADAL" clId="{8303E164-E591-4A6E-A6DF-BF4F15539281}" dt="2021-10-27T20:50:28.009" v="2135" actId="478"/>
          <ac:picMkLst>
            <pc:docMk/>
            <pc:sldMk cId="3424042064" sldId="901"/>
            <ac:picMk id="7" creationId="{8EA7112F-8B8F-40A4-A766-18A2388F2D46}"/>
          </ac:picMkLst>
        </pc:picChg>
        <pc:picChg chg="del">
          <ac:chgData name="Chou, Joey" userId="c6adf341-5379-406f-aeb7-2ecff04a499f" providerId="ADAL" clId="{8303E164-E591-4A6E-A6DF-BF4F15539281}" dt="2021-10-25T21:52:59.915" v="408" actId="478"/>
          <ac:picMkLst>
            <pc:docMk/>
            <pc:sldMk cId="3424042064" sldId="901"/>
            <ac:picMk id="9" creationId="{A67E97C6-72DD-482A-918C-A2B1F8342C53}"/>
          </ac:picMkLst>
        </pc:picChg>
        <pc:picChg chg="add del mod">
          <ac:chgData name="Chou, Joey" userId="c6adf341-5379-406f-aeb7-2ecff04a499f" providerId="ADAL" clId="{8303E164-E591-4A6E-A6DF-BF4F15539281}" dt="2021-10-27T20:52:51.462" v="2139" actId="478"/>
          <ac:picMkLst>
            <pc:docMk/>
            <pc:sldMk cId="3424042064" sldId="901"/>
            <ac:picMk id="9" creationId="{CCBC2A6F-EA12-40B3-9CE2-1A014F68FF41}"/>
          </ac:picMkLst>
        </pc:picChg>
        <pc:picChg chg="add del mod">
          <ac:chgData name="Chou, Joey" userId="c6adf341-5379-406f-aeb7-2ecff04a499f" providerId="ADAL" clId="{8303E164-E591-4A6E-A6DF-BF4F15539281}" dt="2021-11-03T18:37:25.432" v="2226" actId="478"/>
          <ac:picMkLst>
            <pc:docMk/>
            <pc:sldMk cId="3424042064" sldId="901"/>
            <ac:picMk id="11" creationId="{84535F79-95C1-4C8F-AE16-C3203CE24C45}"/>
          </ac:picMkLst>
        </pc:picChg>
      </pc:sldChg>
      <pc:sldChg chg="delSp modSp add mod ord">
        <pc:chgData name="Chou, Joey" userId="c6adf341-5379-406f-aeb7-2ecff04a499f" providerId="ADAL" clId="{8303E164-E591-4A6E-A6DF-BF4F15539281}" dt="2021-11-03T18:40:02.815" v="2269" actId="20577"/>
        <pc:sldMkLst>
          <pc:docMk/>
          <pc:sldMk cId="2183108113" sldId="902"/>
        </pc:sldMkLst>
        <pc:spChg chg="mod">
          <ac:chgData name="Chou, Joey" userId="c6adf341-5379-406f-aeb7-2ecff04a499f" providerId="ADAL" clId="{8303E164-E591-4A6E-A6DF-BF4F15539281}" dt="2021-10-26T00:14:23.076" v="1564" actId="14100"/>
          <ac:spMkLst>
            <pc:docMk/>
            <pc:sldMk cId="2183108113" sldId="902"/>
            <ac:spMk id="2" creationId="{00000000-0000-0000-0000-000000000000}"/>
          </ac:spMkLst>
        </pc:spChg>
        <pc:spChg chg="mod">
          <ac:chgData name="Chou, Joey" userId="c6adf341-5379-406f-aeb7-2ecff04a499f" providerId="ADAL" clId="{8303E164-E591-4A6E-A6DF-BF4F15539281}" dt="2021-11-03T18:40:02.815" v="2269" actId="20577"/>
          <ac:spMkLst>
            <pc:docMk/>
            <pc:sldMk cId="2183108113" sldId="902"/>
            <ac:spMk id="5" creationId="{00000000-0000-0000-0000-000000000000}"/>
          </ac:spMkLst>
        </pc:spChg>
        <pc:graphicFrameChg chg="del">
          <ac:chgData name="Chou, Joey" userId="c6adf341-5379-406f-aeb7-2ecff04a499f" providerId="ADAL" clId="{8303E164-E591-4A6E-A6DF-BF4F15539281}" dt="2021-10-25T22:00:36.115" v="619" actId="478"/>
          <ac:graphicFrameMkLst>
            <pc:docMk/>
            <pc:sldMk cId="2183108113" sldId="902"/>
            <ac:graphicFrameMk id="4" creationId="{13A5B593-7369-4F13-8086-11CBD821D700}"/>
          </ac:graphicFrameMkLst>
        </pc:graphicFrameChg>
      </pc:sldChg>
      <pc:sldChg chg="modSp add mod">
        <pc:chgData name="Chou, Joey" userId="c6adf341-5379-406f-aeb7-2ecff04a499f" providerId="ADAL" clId="{8303E164-E591-4A6E-A6DF-BF4F15539281}" dt="2021-11-03T18:48:49.169" v="2504" actId="20577"/>
        <pc:sldMkLst>
          <pc:docMk/>
          <pc:sldMk cId="2244687670" sldId="903"/>
        </pc:sldMkLst>
        <pc:spChg chg="mod">
          <ac:chgData name="Chou, Joey" userId="c6adf341-5379-406f-aeb7-2ecff04a499f" providerId="ADAL" clId="{8303E164-E591-4A6E-A6DF-BF4F15539281}" dt="2021-11-03T18:48:49.169" v="2504" actId="20577"/>
          <ac:spMkLst>
            <pc:docMk/>
            <pc:sldMk cId="2244687670" sldId="903"/>
            <ac:spMk id="5" creationId="{00000000-0000-0000-0000-000000000000}"/>
          </ac:spMkLst>
        </pc:spChg>
        <pc:graphicFrameChg chg="mod modGraphic">
          <ac:chgData name="Chou, Joey" userId="c6adf341-5379-406f-aeb7-2ecff04a499f" providerId="ADAL" clId="{8303E164-E591-4A6E-A6DF-BF4F15539281}" dt="2021-10-26T21:14:54.995" v="1864" actId="1076"/>
          <ac:graphicFrameMkLst>
            <pc:docMk/>
            <pc:sldMk cId="2244687670" sldId="903"/>
            <ac:graphicFrameMk id="3" creationId="{DDD72BC7-8758-4CC0-B44A-EA016143F2FE}"/>
          </ac:graphicFrameMkLst>
        </pc:graphicFrameChg>
      </pc:sldChg>
      <pc:sldChg chg="modSp add mod">
        <pc:chgData name="Chou, Joey" userId="c6adf341-5379-406f-aeb7-2ecff04a499f" providerId="ADAL" clId="{8303E164-E591-4A6E-A6DF-BF4F15539281}" dt="2021-10-26T20:41:54.586" v="1825" actId="20577"/>
        <pc:sldMkLst>
          <pc:docMk/>
          <pc:sldMk cId="621410121" sldId="904"/>
        </pc:sldMkLst>
        <pc:spChg chg="mod">
          <ac:chgData name="Chou, Joey" userId="c6adf341-5379-406f-aeb7-2ecff04a499f" providerId="ADAL" clId="{8303E164-E591-4A6E-A6DF-BF4F15539281}" dt="2021-10-26T20:41:54.586" v="1825" actId="20577"/>
          <ac:spMkLst>
            <pc:docMk/>
            <pc:sldMk cId="621410121" sldId="904"/>
            <ac:spMk id="5" creationId="{00000000-0000-0000-0000-000000000000}"/>
          </ac:spMkLst>
        </pc:spChg>
        <pc:graphicFrameChg chg="mod modGraphic">
          <ac:chgData name="Chou, Joey" userId="c6adf341-5379-406f-aeb7-2ecff04a499f" providerId="ADAL" clId="{8303E164-E591-4A6E-A6DF-BF4F15539281}" dt="2021-10-26T20:41:50.144" v="1824" actId="1076"/>
          <ac:graphicFrameMkLst>
            <pc:docMk/>
            <pc:sldMk cId="621410121" sldId="904"/>
            <ac:graphicFrameMk id="4" creationId="{154B5BC3-476A-4CA8-91F2-375A310A92AA}"/>
          </ac:graphicFrameMkLst>
        </pc:graphicFrameChg>
      </pc:sldChg>
      <pc:sldChg chg="modSp add mod">
        <pc:chgData name="Chou, Joey" userId="c6adf341-5379-406f-aeb7-2ecff04a499f" providerId="ADAL" clId="{8303E164-E591-4A6E-A6DF-BF4F15539281}" dt="2021-11-03T18:48:37.385" v="2503" actId="6549"/>
        <pc:sldMkLst>
          <pc:docMk/>
          <pc:sldMk cId="3171932701" sldId="905"/>
        </pc:sldMkLst>
        <pc:spChg chg="mod">
          <ac:chgData name="Chou, Joey" userId="c6adf341-5379-406f-aeb7-2ecff04a499f" providerId="ADAL" clId="{8303E164-E591-4A6E-A6DF-BF4F15539281}" dt="2021-11-03T18:48:37.385" v="2503" actId="6549"/>
          <ac:spMkLst>
            <pc:docMk/>
            <pc:sldMk cId="3171932701" sldId="905"/>
            <ac:spMk id="5" creationId="{00000000-0000-0000-0000-000000000000}"/>
          </ac:spMkLst>
        </pc:spChg>
      </pc:sldChg>
      <pc:sldChg chg="modSp add mod">
        <pc:chgData name="Chou, Joey" userId="c6adf341-5379-406f-aeb7-2ecff04a499f" providerId="ADAL" clId="{8303E164-E591-4A6E-A6DF-BF4F15539281}" dt="2021-10-26T23:45:50.968" v="2016" actId="20577"/>
        <pc:sldMkLst>
          <pc:docMk/>
          <pc:sldMk cId="3834446387" sldId="906"/>
        </pc:sldMkLst>
        <pc:graphicFrameChg chg="modGraphic">
          <ac:chgData name="Chou, Joey" userId="c6adf341-5379-406f-aeb7-2ecff04a499f" providerId="ADAL" clId="{8303E164-E591-4A6E-A6DF-BF4F15539281}" dt="2021-10-26T23:45:50.968" v="2016" actId="20577"/>
          <ac:graphicFrameMkLst>
            <pc:docMk/>
            <pc:sldMk cId="3834446387" sldId="906"/>
            <ac:graphicFrameMk id="4" creationId="{154B5BC3-476A-4CA8-91F2-375A310A92AA}"/>
          </ac:graphicFrameMkLst>
        </pc:graphicFrameChg>
      </pc:sldChg>
      <pc:sldChg chg="addSp delSp modSp add mod ord">
        <pc:chgData name="Chou, Joey" userId="c6adf341-5379-406f-aeb7-2ecff04a499f" providerId="ADAL" clId="{8303E164-E591-4A6E-A6DF-BF4F15539281}" dt="2021-11-03T18:53:06.595" v="2592" actId="20577"/>
        <pc:sldMkLst>
          <pc:docMk/>
          <pc:sldMk cId="3686831885" sldId="907"/>
        </pc:sldMkLst>
        <pc:spChg chg="add mod">
          <ac:chgData name="Chou, Joey" userId="c6adf341-5379-406f-aeb7-2ecff04a499f" providerId="ADAL" clId="{8303E164-E591-4A6E-A6DF-BF4F15539281}" dt="2021-11-03T18:52:47.074" v="2587" actId="14100"/>
          <ac:spMkLst>
            <pc:docMk/>
            <pc:sldMk cId="3686831885" sldId="907"/>
            <ac:spMk id="4" creationId="{EC3475EA-3311-4B71-A5C6-0DDD68284BBC}"/>
          </ac:spMkLst>
        </pc:spChg>
        <pc:spChg chg="del">
          <ac:chgData name="Chou, Joey" userId="c6adf341-5379-406f-aeb7-2ecff04a499f" providerId="ADAL" clId="{8303E164-E591-4A6E-A6DF-BF4F15539281}" dt="2021-10-26T23:29:56.841" v="1921" actId="478"/>
          <ac:spMkLst>
            <pc:docMk/>
            <pc:sldMk cId="3686831885" sldId="907"/>
            <ac:spMk id="5" creationId="{00000000-0000-0000-0000-000000000000}"/>
          </ac:spMkLst>
        </pc:spChg>
        <pc:spChg chg="mod">
          <ac:chgData name="Chou, Joey" userId="c6adf341-5379-406f-aeb7-2ecff04a499f" providerId="ADAL" clId="{8303E164-E591-4A6E-A6DF-BF4F15539281}" dt="2021-11-03T18:53:06.595" v="2592" actId="20577"/>
          <ac:spMkLst>
            <pc:docMk/>
            <pc:sldMk cId="3686831885" sldId="907"/>
            <ac:spMk id="6" creationId="{00000000-0000-0000-0000-000000000000}"/>
          </ac:spMkLst>
        </pc:spChg>
        <pc:graphicFrameChg chg="add mod modGraphic">
          <ac:chgData name="Chou, Joey" userId="c6adf341-5379-406f-aeb7-2ecff04a499f" providerId="ADAL" clId="{8303E164-E591-4A6E-A6DF-BF4F15539281}" dt="2021-11-03T18:51:11.331" v="2517" actId="1076"/>
          <ac:graphicFrameMkLst>
            <pc:docMk/>
            <pc:sldMk cId="3686831885" sldId="907"/>
            <ac:graphicFrameMk id="2" creationId="{5C29AA1C-CCF8-428D-89D9-F282B7DD0EE7}"/>
          </ac:graphicFrameMkLst>
        </pc:graphicFrameChg>
        <pc:graphicFrameChg chg="del modGraphic">
          <ac:chgData name="Chou, Joey" userId="c6adf341-5379-406f-aeb7-2ecff04a499f" providerId="ADAL" clId="{8303E164-E591-4A6E-A6DF-BF4F15539281}" dt="2021-10-26T23:28:29.281" v="1912" actId="478"/>
          <ac:graphicFrameMkLst>
            <pc:docMk/>
            <pc:sldMk cId="3686831885" sldId="907"/>
            <ac:graphicFrameMk id="3" creationId="{1F0AA4DB-637B-4AD9-91E4-B70306E2DF50}"/>
          </ac:graphicFrameMkLst>
        </pc:graphicFrameChg>
      </pc:sldChg>
      <pc:sldChg chg="addSp delSp modSp add mod">
        <pc:chgData name="Chou, Joey" userId="c6adf341-5379-406f-aeb7-2ecff04a499f" providerId="ADAL" clId="{8303E164-E591-4A6E-A6DF-BF4F15539281}" dt="2021-11-03T18:55:49.069" v="2616" actId="1076"/>
        <pc:sldMkLst>
          <pc:docMk/>
          <pc:sldMk cId="1717589322" sldId="908"/>
        </pc:sldMkLst>
        <pc:spChg chg="mod">
          <ac:chgData name="Chou, Joey" userId="c6adf341-5379-406f-aeb7-2ecff04a499f" providerId="ADAL" clId="{8303E164-E591-4A6E-A6DF-BF4F15539281}" dt="2021-11-03T18:55:49.069" v="2616" actId="1076"/>
          <ac:spMkLst>
            <pc:docMk/>
            <pc:sldMk cId="1717589322" sldId="908"/>
            <ac:spMk id="2" creationId="{00000000-0000-0000-0000-000000000000}"/>
          </ac:spMkLst>
        </pc:spChg>
        <pc:spChg chg="del">
          <ac:chgData name="Chou, Joey" userId="c6adf341-5379-406f-aeb7-2ecff04a499f" providerId="ADAL" clId="{8303E164-E591-4A6E-A6DF-BF4F15539281}" dt="2021-11-03T18:44:42.735" v="2452" actId="478"/>
          <ac:spMkLst>
            <pc:docMk/>
            <pc:sldMk cId="1717589322" sldId="908"/>
            <ac:spMk id="3" creationId="{00000000-0000-0000-0000-000000000000}"/>
          </ac:spMkLst>
        </pc:spChg>
        <pc:spChg chg="add del mod">
          <ac:chgData name="Chou, Joey" userId="c6adf341-5379-406f-aeb7-2ecff04a499f" providerId="ADAL" clId="{8303E164-E591-4A6E-A6DF-BF4F15539281}" dt="2021-11-03T18:44:44.453" v="2453" actId="478"/>
          <ac:spMkLst>
            <pc:docMk/>
            <pc:sldMk cId="1717589322" sldId="908"/>
            <ac:spMk id="4" creationId="{8196A85C-027C-49C5-B147-656B137369DC}"/>
          </ac:spMkLst>
        </pc:spChg>
      </pc:sldChg>
      <pc:sldChg chg="add del">
        <pc:chgData name="Chou, Joey" userId="c6adf341-5379-406f-aeb7-2ecff04a499f" providerId="ADAL" clId="{8303E164-E591-4A6E-A6DF-BF4F15539281}" dt="2021-11-03T18:45:53.666" v="2463" actId="47"/>
        <pc:sldMkLst>
          <pc:docMk/>
          <pc:sldMk cId="2997410314" sldId="909"/>
        </pc:sldMkLst>
      </pc:sldChg>
      <pc:sldChg chg="modSp add mod">
        <pc:chgData name="Chou, Joey" userId="c6adf341-5379-406f-aeb7-2ecff04a499f" providerId="ADAL" clId="{8303E164-E591-4A6E-A6DF-BF4F15539281}" dt="2021-11-04T01:35:44.693" v="2785" actId="20577"/>
        <pc:sldMkLst>
          <pc:docMk/>
          <pc:sldMk cId="910526406" sldId="910"/>
        </pc:sldMkLst>
        <pc:spChg chg="mod">
          <ac:chgData name="Chou, Joey" userId="c6adf341-5379-406f-aeb7-2ecff04a499f" providerId="ADAL" clId="{8303E164-E591-4A6E-A6DF-BF4F15539281}" dt="2021-11-04T01:35:44.693" v="2785" actId="20577"/>
          <ac:spMkLst>
            <pc:docMk/>
            <pc:sldMk cId="910526406" sldId="910"/>
            <ac:spMk id="5" creationId="{00000000-0000-0000-0000-000000000000}"/>
          </ac:spMkLst>
        </pc:spChg>
      </pc:sldChg>
      <pc:sldChg chg="modSp add mod">
        <pc:chgData name="Chou, Joey" userId="c6adf341-5379-406f-aeb7-2ecff04a499f" providerId="ADAL" clId="{8303E164-E591-4A6E-A6DF-BF4F15539281}" dt="2021-11-03T18:56:03.920" v="2620" actId="20577"/>
        <pc:sldMkLst>
          <pc:docMk/>
          <pc:sldMk cId="735152369" sldId="911"/>
        </pc:sldMkLst>
        <pc:spChg chg="mod">
          <ac:chgData name="Chou, Joey" userId="c6adf341-5379-406f-aeb7-2ecff04a499f" providerId="ADAL" clId="{8303E164-E591-4A6E-A6DF-BF4F15539281}" dt="2021-11-03T18:56:03.920" v="2620" actId="20577"/>
          <ac:spMkLst>
            <pc:docMk/>
            <pc:sldMk cId="735152369" sldId="911"/>
            <ac:spMk id="2" creationId="{00000000-0000-0000-0000-000000000000}"/>
          </ac:spMkLst>
        </pc:spChg>
      </pc:sldChg>
      <pc:sldChg chg="modSp add mod">
        <pc:chgData name="Chou, Joey" userId="c6adf341-5379-406f-aeb7-2ecff04a499f" providerId="ADAL" clId="{8303E164-E591-4A6E-A6DF-BF4F15539281}" dt="2021-11-03T18:56:15.627" v="2624" actId="14100"/>
        <pc:sldMkLst>
          <pc:docMk/>
          <pc:sldMk cId="3804224097" sldId="912"/>
        </pc:sldMkLst>
        <pc:spChg chg="mod">
          <ac:chgData name="Chou, Joey" userId="c6adf341-5379-406f-aeb7-2ecff04a499f" providerId="ADAL" clId="{8303E164-E591-4A6E-A6DF-BF4F15539281}" dt="2021-11-03T18:56:15.627" v="2624" actId="14100"/>
          <ac:spMkLst>
            <pc:docMk/>
            <pc:sldMk cId="3804224097" sldId="912"/>
            <ac:spMk id="2" creationId="{00000000-0000-0000-0000-000000000000}"/>
          </ac:spMkLst>
        </pc:spChg>
      </pc:sldChg>
      <pc:sldChg chg="modSp add mod">
        <pc:chgData name="Chou, Joey" userId="c6adf341-5379-406f-aeb7-2ecff04a499f" providerId="ADAL" clId="{8303E164-E591-4A6E-A6DF-BF4F15539281}" dt="2021-11-03T18:56:54.374" v="2666" actId="20577"/>
        <pc:sldMkLst>
          <pc:docMk/>
          <pc:sldMk cId="285897690" sldId="913"/>
        </pc:sldMkLst>
        <pc:spChg chg="mod">
          <ac:chgData name="Chou, Joey" userId="c6adf341-5379-406f-aeb7-2ecff04a499f" providerId="ADAL" clId="{8303E164-E591-4A6E-A6DF-BF4F15539281}" dt="2021-11-03T18:56:54.374" v="2666" actId="20577"/>
          <ac:spMkLst>
            <pc:docMk/>
            <pc:sldMk cId="285897690" sldId="913"/>
            <ac:spMk id="2" creationId="{00000000-0000-0000-0000-000000000000}"/>
          </ac:spMkLst>
        </pc:spChg>
      </pc:sldChg>
      <pc:sldMasterChg chg="modSp mod modSldLayout">
        <pc:chgData name="Chou, Joey" userId="c6adf341-5379-406f-aeb7-2ecff04a499f" providerId="ADAL" clId="{8303E164-E591-4A6E-A6DF-BF4F15539281}" dt="2021-11-02T23:14:13.718" v="2207" actId="20577"/>
        <pc:sldMasterMkLst>
          <pc:docMk/>
          <pc:sldMasterMk cId="0" sldId="2147483729"/>
        </pc:sldMasterMkLst>
        <pc:spChg chg="mod">
          <ac:chgData name="Chou, Joey" userId="c6adf341-5379-406f-aeb7-2ecff04a499f" providerId="ADAL" clId="{8303E164-E591-4A6E-A6DF-BF4F15539281}" dt="2021-11-02T23:14:13.718" v="2207" actId="20577"/>
          <ac:spMkLst>
            <pc:docMk/>
            <pc:sldMasterMk cId="0" sldId="2147483729"/>
            <ac:spMk id="14" creationId="{00000000-0000-0000-0000-000000000000}"/>
          </ac:spMkLst>
        </pc:spChg>
        <pc:sldLayoutChg chg="modSp">
          <pc:chgData name="Chou, Joey" userId="c6adf341-5379-406f-aeb7-2ecff04a499f" providerId="ADAL" clId="{8303E164-E591-4A6E-A6DF-BF4F15539281}" dt="2021-11-02T23:13:41.192" v="2201" actId="1076"/>
          <pc:sldLayoutMkLst>
            <pc:docMk/>
            <pc:sldMasterMk cId="0" sldId="2147483729"/>
            <pc:sldLayoutMk cId="930231849" sldId="2147483938"/>
          </pc:sldLayoutMkLst>
          <pc:picChg chg="mod">
            <ac:chgData name="Chou, Joey" userId="c6adf341-5379-406f-aeb7-2ecff04a499f" providerId="ADAL" clId="{8303E164-E591-4A6E-A6DF-BF4F15539281}" dt="2021-11-02T23:13:41.192" v="2201" actId="1076"/>
            <ac:picMkLst>
              <pc:docMk/>
              <pc:sldMasterMk cId="0" sldId="2147483729"/>
              <pc:sldLayoutMk cId="930231849" sldId="2147483938"/>
              <ac:picMk id="4" creationId="{00000000-0000-0000-0000-000000000000}"/>
            </ac:picMkLst>
          </pc:picChg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AA78BAD3-FC21-4679-B770-3EA085F20603}" type="datetime1">
              <a:rPr lang="en-US"/>
              <a:pPr>
                <a:defRPr/>
              </a:pPr>
              <a:t>5/31/2022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17FF792-3EB9-44FA-9386-5606498586B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316529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BE730920-F8FB-4BAB-A0E2-B112E44812FA}" type="datetime1">
              <a:rPr lang="en-US"/>
              <a:pPr>
                <a:defRPr/>
              </a:pPr>
              <a:t>5/31/2022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7BB3565-DE1F-45E8-8B92-B6CEF3A5A93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8178305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6080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2176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8272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4368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3047924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1A0830-7958-478F-A687-980EFBB47EC2}" type="slidenum">
              <a:rPr lang="en-GB" altLang="en-US" sz="1200" smtClean="0"/>
              <a:pPr>
                <a:spcBef>
                  <a:spcPct val="0"/>
                </a:spcBef>
              </a:pPr>
              <a:t>1</a:t>
            </a:fld>
            <a:endParaRPr lang="en-GB" altLang="en-US" sz="120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5232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bubbles_ppt_cove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3" y="-146783"/>
            <a:ext cx="5145087" cy="633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10043" y="3839308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609585" indent="0" algn="ctr">
              <a:buNone/>
              <a:defRPr/>
            </a:lvl2pPr>
            <a:lvl3pPr marL="1219170" indent="0" algn="ctr">
              <a:buNone/>
              <a:defRPr/>
            </a:lvl3pPr>
            <a:lvl4pPr marL="1828754" indent="0" algn="ctr">
              <a:buNone/>
              <a:defRPr/>
            </a:lvl4pPr>
            <a:lvl5pPr marL="2438339" indent="0" algn="ctr">
              <a:buNone/>
              <a:defRPr/>
            </a:lvl5pPr>
            <a:lvl6pPr marL="3047924" indent="0" algn="ctr">
              <a:buNone/>
              <a:defRPr/>
            </a:lvl6pPr>
            <a:lvl7pPr marL="3657509" indent="0" algn="ctr">
              <a:buNone/>
              <a:defRPr/>
            </a:lvl7pPr>
            <a:lvl8pPr marL="4267093" indent="0" algn="ctr">
              <a:buNone/>
              <a:defRPr/>
            </a:lvl8pPr>
            <a:lvl9pPr marL="4876678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30231849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609585" indent="-609585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623381228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112251" cy="1143000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IE" dirty="0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lvl="0"/>
            <a:endParaRPr lang="en-IE" noProof="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1410952" y="6483350"/>
            <a:ext cx="527049" cy="222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8B78E712-7E90-46AF-8873-540771249AD5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30468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11113" y="6364288"/>
            <a:ext cx="8224837" cy="333374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33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2463" y="228600"/>
            <a:ext cx="91027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0"/>
            <a:ext cx="11183938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11113" y="6502232"/>
            <a:ext cx="7950201" cy="23495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133" spc="400" dirty="0">
                <a:solidFill>
                  <a:schemeClr val="bg1"/>
                </a:solidFill>
              </a:rPr>
              <a:t> </a:t>
            </a:r>
            <a:r>
              <a:rPr lang="en-GB" sz="1100" b="1" spc="300" dirty="0">
                <a:ea typeface="+mn-ea"/>
                <a:cs typeface="Arial" panose="020B0604020202020204" pitchFamily="34" charset="0"/>
              </a:rPr>
              <a:t>S5-221xxx, rapporteur call, June 02, 2022</a:t>
            </a:r>
          </a:p>
          <a:p>
            <a:pPr>
              <a:defRPr/>
            </a:pPr>
            <a:endParaRPr lang="en-GB" sz="1067" b="1" spc="400" dirty="0">
              <a:solidFill>
                <a:schemeClr val="bg1"/>
              </a:solidFill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123825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333">
                <a:solidFill>
                  <a:schemeClr val="bg1"/>
                </a:solidFill>
              </a:rPr>
              <a:t>© 3GPP 2012</a:t>
            </a:r>
            <a:endParaRPr lang="en-GB" altLang="en-US" sz="1333"/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8088" y="306388"/>
            <a:ext cx="158432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0" y="6462713"/>
            <a:ext cx="1027845" cy="256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67" dirty="0"/>
              <a:t>© 3GPP 2021</a:t>
            </a: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79163" y="6364288"/>
            <a:ext cx="8128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435BA645-663C-49B9-8214-3A0DBAD6F1FF}" type="slidenum">
              <a:rPr lang="en-GB" altLang="en-US" sz="1333" b="1" smtClean="0"/>
              <a:pPr algn="ctr">
                <a:defRPr/>
              </a:pPr>
              <a:t>‹#›</a:t>
            </a:fld>
            <a:endParaRPr lang="en-GB" altLang="en-US" sz="1333" b="1"/>
          </a:p>
          <a:p>
            <a:pPr>
              <a:defRPr/>
            </a:pPr>
            <a:endParaRPr lang="en-GB" altLang="en-US" sz="1333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36" r:id="rId2"/>
    <p:sldLayoutId id="2147483939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5pPr>
      <a:lvl6pPr marL="609585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6pPr>
      <a:lvl7pPr marL="1219170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7pPr>
      <a:lvl8pPr marL="1828754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8pPr>
      <a:lvl9pPr marL="2438339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9pPr>
    </p:titleStyle>
    <p:bodyStyle>
      <a:lvl1pPr marL="608013" indent="-608013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3700">
          <a:solidFill>
            <a:schemeClr val="tx1"/>
          </a:solidFill>
          <a:latin typeface="+mn-lt"/>
          <a:ea typeface="+mn-ea"/>
          <a:cs typeface="+mn-cs"/>
        </a:defRPr>
      </a:lvl1pPr>
      <a:lvl2pPr marL="989013" indent="-379413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Blip>
          <a:blip r:embed="rId7"/>
        </a:buBlip>
        <a:defRPr sz="3200">
          <a:solidFill>
            <a:schemeClr val="tx1"/>
          </a:solidFill>
          <a:latin typeface="+mn-lt"/>
        </a:defRPr>
      </a:lvl2pPr>
      <a:lvl3pPr marL="1522413" indent="-303213" algn="l" rtl="0" eaLnBrk="0" fontAlgn="base" hangingPunct="0">
        <a:spcBef>
          <a:spcPct val="20000"/>
        </a:spcBef>
        <a:spcAft>
          <a:spcPct val="0"/>
        </a:spcAft>
        <a:buBlip>
          <a:blip r:embed="rId8"/>
        </a:buBlip>
        <a:defRPr sz="2600">
          <a:solidFill>
            <a:schemeClr val="tx1"/>
          </a:solidFill>
          <a:latin typeface="+mn-lt"/>
        </a:defRPr>
      </a:lvl3pPr>
      <a:lvl4pPr marL="2132013" indent="-3032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00">
          <a:solidFill>
            <a:schemeClr val="tx1"/>
          </a:solidFill>
          <a:latin typeface="+mn-lt"/>
        </a:defRPr>
      </a:lvl4pPr>
      <a:lvl5pPr marL="2741613" indent="-3032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</a:defRPr>
      </a:lvl5pPr>
      <a:lvl6pPr marL="3352716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6pPr>
      <a:lvl7pPr marL="3962301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7pPr>
      <a:lvl8pPr marL="4571886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8pPr>
      <a:lvl9pPr marL="5181470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98646" y="2338738"/>
            <a:ext cx="9350142" cy="1752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GB" sz="4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br>
              <a:rPr lang="en-GB" sz="4800" dirty="0"/>
            </a:br>
            <a:r>
              <a:rPr lang="en-US" altLang="zh-CN" sz="4000" b="1" dirty="0"/>
              <a:t>Discussion paper for asynchronous provisioning operation</a:t>
            </a:r>
            <a:br>
              <a:rPr lang="en-GB" sz="4800" b="1" i="1" dirty="0"/>
            </a:br>
            <a:r>
              <a:rPr lang="fr-FR" sz="2400" dirty="0">
                <a:latin typeface="Arial" pitchFamily="34" charset="0"/>
              </a:rPr>
              <a:t>Rapporteur call, </a:t>
            </a:r>
            <a:r>
              <a:rPr lang="en-US" sz="2400" dirty="0">
                <a:latin typeface="Arial" pitchFamily="34" charset="0"/>
              </a:rPr>
              <a:t>June 2nd, 2022</a:t>
            </a:r>
            <a:br>
              <a:rPr lang="fr-FR" sz="2400" dirty="0">
                <a:latin typeface="Arial" pitchFamily="34" charset="0"/>
              </a:rPr>
            </a:br>
            <a:endParaRPr lang="en-GB" sz="4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7" name="Subtitle 6"/>
          <p:cNvSpPr>
            <a:spLocks noGrp="1"/>
          </p:cNvSpPr>
          <p:nvPr>
            <p:ph type="subTitle" idx="1"/>
          </p:nvPr>
        </p:nvSpPr>
        <p:spPr>
          <a:xfrm>
            <a:off x="2098646" y="4339138"/>
            <a:ext cx="85344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br>
              <a:rPr lang="en-US" altLang="en-US" sz="2667" dirty="0"/>
            </a:br>
            <a:r>
              <a:rPr lang="en-US" altLang="en-US" sz="2400" dirty="0">
                <a:latin typeface="Arial" charset="0"/>
              </a:rPr>
              <a:t>Joey Chou, Intel</a:t>
            </a: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943" y="241502"/>
            <a:ext cx="10133556" cy="877824"/>
          </a:xfrm>
        </p:spPr>
        <p:txBody>
          <a:bodyPr/>
          <a:lstStyle/>
          <a:p>
            <a:r>
              <a:rPr lang="en-US" altLang="zh-CN" sz="3600" dirty="0" err="1"/>
              <a:t>VnfLcmInfo</a:t>
            </a:r>
            <a:r>
              <a:rPr lang="en-US" altLang="zh-CN" sz="3600" dirty="0"/>
              <a:t> </a:t>
            </a:r>
            <a:r>
              <a:rPr lang="en-US" altLang="zh-CN" sz="3600" dirty="0" err="1"/>
              <a:t>dataType</a:t>
            </a:r>
            <a:r>
              <a:rPr lang="en-US" altLang="zh-CN" sz="3600" dirty="0"/>
              <a:t> attribut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238221-E5B7-451F-B5B8-4F79131AB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747" y="2004164"/>
            <a:ext cx="161516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Table 44">
            <a:extLst>
              <a:ext uri="{FF2B5EF4-FFF2-40B4-BE49-F238E27FC236}">
                <a16:creationId xmlns:a16="http://schemas.microsoft.com/office/drawing/2014/main" id="{64FEFC68-248B-4D4C-AE50-0B4D6E35ED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755524"/>
              </p:ext>
            </p:extLst>
          </p:nvPr>
        </p:nvGraphicFramePr>
        <p:xfrm>
          <a:off x="801768" y="1480036"/>
          <a:ext cx="10872487" cy="4516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3749">
                  <a:extLst>
                    <a:ext uri="{9D8B030D-6E8A-4147-A177-3AD203B41FA5}">
                      <a16:colId xmlns:a16="http://schemas.microsoft.com/office/drawing/2014/main" val="536033008"/>
                    </a:ext>
                  </a:extLst>
                </a:gridCol>
                <a:gridCol w="7637081">
                  <a:extLst>
                    <a:ext uri="{9D8B030D-6E8A-4147-A177-3AD203B41FA5}">
                      <a16:colId xmlns:a16="http://schemas.microsoft.com/office/drawing/2014/main" val="1673610412"/>
                    </a:ext>
                  </a:extLst>
                </a:gridCol>
                <a:gridCol w="1381657">
                  <a:extLst>
                    <a:ext uri="{9D8B030D-6E8A-4147-A177-3AD203B41FA5}">
                      <a16:colId xmlns:a16="http://schemas.microsoft.com/office/drawing/2014/main" val="36042541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ttribute names</a:t>
                      </a:r>
                      <a:endParaRPr lang="en-US" sz="18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ocumentation and allowed values</a:t>
                      </a: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Property</a:t>
                      </a:r>
                      <a:endParaRPr lang="en-US" sz="16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val="29692672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wImageInfo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his refers to the software image information (e.g., software image location, minimum RAM, disk requirements) (see clause 7.1.6.5 in ETSI NFV IFA-011 [y]). It is defined as a datatype (see clause 6.3.y).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145" marR="1714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200" dirty="0" err="1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SoftwareImageInfo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4402112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irtualCpu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his attribute contains the requirements related to virtual CPU(s) of a virtual compute resource (see clause 7.1.9.3.2.2 in in ETSI NFV IFA-011 [y]).</a:t>
                      </a:r>
                    </a:p>
                  </a:txBody>
                  <a:tcPr marL="17145" marR="1714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nteger</a:t>
                      </a: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32816573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irtualMemory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t indicates the minimum virtual memory size requirements for EAS in megabytes. (see clause 7.1.9.3.2.2 in in ETSI NFV IFA-011 [7]).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nteger</a:t>
                      </a: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7332950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irtualDisk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t indicates the minimum virtual </a:t>
                      </a:r>
                      <a:r>
                        <a:rPr lang="en-GB" sz="1600" dirty="0" err="1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skstorage</a:t>
                      </a: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requirement for the EAS (see clause 7.1.9.4.3.2 in ETSI NFV IFA-011 [7]).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nteger</a:t>
                      </a: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3290295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axLatency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his attribute specifies the maximum latency for the virtual link associated with the NF (see clause 6.5.6.2 in ETSI NFV IFA-014 [z]).</a:t>
                      </a: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he unit is millisecond.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145" marR="1714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ntege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170500651"/>
                  </a:ext>
                </a:extLst>
              </a:tr>
              <a:tr h="49942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axBitRate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his attribute specifies the maximum bit rate requirement for the virtual link associated with the NF (see clause 6.3.4.2 in ETSI NFV IFA-014 [z]).The unit is Megabyte.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145" marR="1714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6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nteger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2345335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inBitRate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his attribute specifies the maximum bit rate requirement for the virtual link associated with the NF (see clause 6.3.4.2 in ETSI NFV IFA-014 [z]).The unit is Megabyte.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145" marR="17145" marT="0" marB="0"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nteger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8544401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2830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611638" cy="802600"/>
          </a:xfrm>
        </p:spPr>
        <p:txBody>
          <a:bodyPr/>
          <a:lstStyle/>
          <a:p>
            <a:r>
              <a:rPr lang="en-US" sz="4000" dirty="0"/>
              <a:t>Proposal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739232" y="1164921"/>
            <a:ext cx="10713535" cy="4922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608013" indent="-6080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3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89013" indent="-3794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</a:defRPr>
            </a:lvl2pPr>
            <a:lvl3pPr marL="15224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600">
                <a:solidFill>
                  <a:schemeClr val="tx1"/>
                </a:solidFill>
                <a:latin typeface="+mn-lt"/>
              </a:defRPr>
            </a:lvl3pPr>
            <a:lvl4pPr marL="21320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00">
                <a:solidFill>
                  <a:schemeClr val="tx1"/>
                </a:solidFill>
                <a:latin typeface="+mn-lt"/>
              </a:defRPr>
            </a:lvl4pPr>
            <a:lvl5pPr marL="27416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00">
                <a:solidFill>
                  <a:schemeClr val="tx1"/>
                </a:solidFill>
                <a:latin typeface="+mn-lt"/>
              </a:defRPr>
            </a:lvl5pPr>
            <a:lvl6pPr marL="335271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6pPr>
            <a:lvl7pPr marL="396230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7pPr>
            <a:lvl8pPr marL="457188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8pPr>
            <a:lvl9pPr marL="5181470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9pPr>
          </a:lstStyle>
          <a:p>
            <a:pPr marL="608013" lvl="1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800" kern="0" dirty="0">
                <a:cs typeface="+mn-cs"/>
              </a:rPr>
              <a:t>The group is asked to select a solution:</a:t>
            </a:r>
          </a:p>
          <a:p>
            <a:pPr marL="1141413" lvl="2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200" kern="0" dirty="0" err="1">
                <a:cs typeface="+mn-cs"/>
              </a:rPr>
              <a:t>CreateMOI</a:t>
            </a:r>
            <a:r>
              <a:rPr lang="en-US" altLang="zh-CN" sz="2200" kern="0" dirty="0">
                <a:cs typeface="+mn-cs"/>
              </a:rPr>
              <a:t> operation extension</a:t>
            </a:r>
          </a:p>
          <a:p>
            <a:pPr marL="1141413" lvl="2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200" kern="0" dirty="0" err="1">
                <a:cs typeface="+mn-cs"/>
              </a:rPr>
              <a:t>LCMJob</a:t>
            </a:r>
            <a:r>
              <a:rPr lang="en-US" altLang="zh-CN" sz="2200" kern="0" dirty="0">
                <a:cs typeface="+mn-cs"/>
              </a:rPr>
              <a:t> IOC</a:t>
            </a:r>
          </a:p>
        </p:txBody>
      </p:sp>
    </p:spTree>
    <p:extLst>
      <p:ext uri="{BB962C8B-B14F-4D97-AF65-F5344CB8AC3E}">
        <p14:creationId xmlns:p14="http://schemas.microsoft.com/office/powerpoint/2010/main" val="2590688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2870" y="2787365"/>
            <a:ext cx="8221835" cy="519616"/>
          </a:xfrm>
        </p:spPr>
        <p:txBody>
          <a:bodyPr/>
          <a:lstStyle/>
          <a:p>
            <a:r>
              <a:rPr lang="sv-SE" sz="4400" dirty="0" err="1"/>
              <a:t>Thank</a:t>
            </a:r>
            <a:r>
              <a:rPr lang="sv-SE" sz="4400" dirty="0"/>
              <a:t> </a:t>
            </a:r>
            <a:r>
              <a:rPr lang="sv-SE" sz="4400" dirty="0" err="1"/>
              <a:t>you</a:t>
            </a:r>
            <a:r>
              <a:rPr lang="sv-SE" sz="4400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1954805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611638" cy="802600"/>
          </a:xfrm>
        </p:spPr>
        <p:txBody>
          <a:bodyPr/>
          <a:lstStyle/>
          <a:p>
            <a:r>
              <a:rPr lang="en-US" sz="4000" dirty="0"/>
              <a:t>Background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739232" y="1164921"/>
            <a:ext cx="10713535" cy="5235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608013" indent="-6080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3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89013" indent="-3794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</a:defRPr>
            </a:lvl2pPr>
            <a:lvl3pPr marL="15224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600">
                <a:solidFill>
                  <a:schemeClr val="tx1"/>
                </a:solidFill>
                <a:latin typeface="+mn-lt"/>
              </a:defRPr>
            </a:lvl3pPr>
            <a:lvl4pPr marL="21320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00">
                <a:solidFill>
                  <a:schemeClr val="tx1"/>
                </a:solidFill>
                <a:latin typeface="+mn-lt"/>
              </a:defRPr>
            </a:lvl4pPr>
            <a:lvl5pPr marL="27416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00">
                <a:solidFill>
                  <a:schemeClr val="tx1"/>
                </a:solidFill>
                <a:latin typeface="+mn-lt"/>
              </a:defRPr>
            </a:lvl5pPr>
            <a:lvl6pPr marL="335271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6pPr>
            <a:lvl7pPr marL="396230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7pPr>
            <a:lvl8pPr marL="457188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8pPr>
            <a:lvl9pPr marL="5181470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9pPr>
          </a:lstStyle>
          <a:p>
            <a:pPr marL="608013" lvl="1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800" kern="0" dirty="0">
                <a:cs typeface="+mn-cs"/>
              </a:rPr>
              <a:t>In the Rel-17 ECM SI in in TR 28.814, the group agreed: </a:t>
            </a:r>
          </a:p>
          <a:p>
            <a:pPr marL="1141413" lvl="2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200" kern="0" dirty="0">
                <a:cs typeface="+mn-cs"/>
              </a:rPr>
              <a:t>To reuse the provisioning </a:t>
            </a:r>
            <a:r>
              <a:rPr lang="en-US" altLang="zh-CN" sz="2200" kern="0" dirty="0" err="1">
                <a:cs typeface="+mn-cs"/>
              </a:rPr>
              <a:t>MnS</a:t>
            </a:r>
            <a:r>
              <a:rPr lang="en-US" altLang="zh-CN" sz="2200" kern="0" dirty="0">
                <a:cs typeface="+mn-cs"/>
              </a:rPr>
              <a:t> to support the edge computing lifecycle management.</a:t>
            </a:r>
          </a:p>
          <a:p>
            <a:pPr marL="1141413" lvl="2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200" kern="0" dirty="0">
                <a:cs typeface="+mn-cs"/>
              </a:rPr>
              <a:t>To extend the provisioning </a:t>
            </a:r>
            <a:r>
              <a:rPr lang="en-US" altLang="zh-CN" sz="2200" kern="0" dirty="0" err="1">
                <a:cs typeface="+mn-cs"/>
              </a:rPr>
              <a:t>MnS</a:t>
            </a:r>
            <a:r>
              <a:rPr lang="en-US" altLang="zh-CN" sz="2200" kern="0" dirty="0">
                <a:cs typeface="+mn-cs"/>
              </a:rPr>
              <a:t> to support the asynchronous mode operations,</a:t>
            </a:r>
          </a:p>
          <a:p>
            <a:pPr marL="608013" lvl="1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800" kern="0" dirty="0">
                <a:cs typeface="+mn-cs"/>
              </a:rPr>
              <a:t>In the Rel-17 ECM WI in TS 28.538, the group agreed:</a:t>
            </a:r>
          </a:p>
          <a:p>
            <a:pPr marL="1141413" lvl="2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200" kern="0" dirty="0">
                <a:cs typeface="+mn-cs"/>
              </a:rPr>
              <a:t>The EAS instantiation and EAS termination procedures include responses in </a:t>
            </a:r>
            <a:r>
              <a:rPr lang="en-US" altLang="zh-CN" sz="2200" kern="0" dirty="0" err="1">
                <a:cs typeface="+mn-cs"/>
              </a:rPr>
              <a:t>createMOI</a:t>
            </a:r>
            <a:r>
              <a:rPr lang="en-US" altLang="zh-CN" sz="2200" kern="0" dirty="0">
                <a:cs typeface="+mn-cs"/>
              </a:rPr>
              <a:t> and delete MOI to indicate the LCM is in progress.</a:t>
            </a:r>
          </a:p>
          <a:p>
            <a:pPr marL="1141413" lvl="2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200" kern="0" dirty="0">
                <a:cs typeface="+mn-cs"/>
              </a:rPr>
              <a:t>A couple editorial notes indicating both procedures needed to be revisited after the asynchronous operations are completed.</a:t>
            </a:r>
          </a:p>
          <a:p>
            <a:pPr marL="608013" lvl="1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800" kern="0" dirty="0">
                <a:cs typeface="+mn-cs"/>
              </a:rPr>
              <a:t>In the Rel-18 </a:t>
            </a:r>
            <a:r>
              <a:rPr lang="en-US" altLang="zh-CN" sz="2800" kern="0" dirty="0" err="1">
                <a:cs typeface="+mn-cs"/>
              </a:rPr>
              <a:t>eECM</a:t>
            </a:r>
            <a:r>
              <a:rPr lang="en-US" altLang="zh-CN" sz="2800" kern="0" dirty="0">
                <a:cs typeface="+mn-cs"/>
              </a:rPr>
              <a:t> WI, the group agreed to continue working on the asynchronous operations. </a:t>
            </a:r>
          </a:p>
        </p:txBody>
      </p:sp>
    </p:spTree>
    <p:extLst>
      <p:ext uri="{BB962C8B-B14F-4D97-AF65-F5344CB8AC3E}">
        <p14:creationId xmlns:p14="http://schemas.microsoft.com/office/powerpoint/2010/main" val="4660428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943" y="241502"/>
            <a:ext cx="10133556" cy="877824"/>
          </a:xfrm>
        </p:spPr>
        <p:txBody>
          <a:bodyPr/>
          <a:lstStyle/>
          <a:p>
            <a:r>
              <a:rPr lang="en-US" altLang="zh-CN" sz="4000" dirty="0"/>
              <a:t>Functional Framework for RAN Intelligenc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238221-E5B7-451F-B5B8-4F79131AB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747" y="2004164"/>
            <a:ext cx="161516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E0F7C58C-9137-47EC-9347-61D3A4717AD0}"/>
              </a:ext>
            </a:extLst>
          </p:cNvPr>
          <p:cNvSpPr txBox="1">
            <a:spLocks/>
          </p:cNvSpPr>
          <p:nvPr/>
        </p:nvSpPr>
        <p:spPr bwMode="auto">
          <a:xfrm>
            <a:off x="212943" y="5673108"/>
            <a:ext cx="2721930" cy="513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608013" indent="-6080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3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89013" indent="-3794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</a:defRPr>
            </a:lvl2pPr>
            <a:lvl3pPr marL="15224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600">
                <a:solidFill>
                  <a:schemeClr val="tx1"/>
                </a:solidFill>
                <a:latin typeface="+mn-lt"/>
              </a:defRPr>
            </a:lvl3pPr>
            <a:lvl4pPr marL="21320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00">
                <a:solidFill>
                  <a:schemeClr val="tx1"/>
                </a:solidFill>
                <a:latin typeface="+mn-lt"/>
              </a:defRPr>
            </a:lvl4pPr>
            <a:lvl5pPr marL="27416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00">
                <a:solidFill>
                  <a:schemeClr val="tx1"/>
                </a:solidFill>
                <a:latin typeface="+mn-lt"/>
              </a:defRPr>
            </a:lvl5pPr>
            <a:lvl6pPr marL="335271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6pPr>
            <a:lvl7pPr marL="396230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7pPr>
            <a:lvl8pPr marL="457188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8pPr>
            <a:lvl9pPr marL="5181470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zh-CN" sz="2000" kern="0" dirty="0"/>
              <a:t>3GPP TS 28.538</a:t>
            </a:r>
            <a:endParaRPr lang="zh-CN" altLang="zh-CN" sz="2000" kern="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A559FCD-82E4-4CC6-B16A-D3AD27FD5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940" y="1184891"/>
            <a:ext cx="151544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E381059-104E-4FB8-BA24-6F19739C73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527920"/>
              </p:ext>
            </p:extLst>
          </p:nvPr>
        </p:nvGraphicFramePr>
        <p:xfrm>
          <a:off x="2617940" y="1184892"/>
          <a:ext cx="7512738" cy="5075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974080" imgH="4030789" progId="Visio.Drawing.15">
                  <p:embed/>
                </p:oleObj>
              </mc:Choice>
              <mc:Fallback>
                <p:oleObj name="Visio" r:id="rId5" imgW="5974080" imgH="403078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E381059-104E-4FB8-BA24-6F19739C73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940" y="1184892"/>
                        <a:ext cx="7512738" cy="50757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70722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943" y="241502"/>
            <a:ext cx="10133556" cy="877824"/>
          </a:xfrm>
        </p:spPr>
        <p:txBody>
          <a:bodyPr/>
          <a:lstStyle/>
          <a:p>
            <a:r>
              <a:rPr lang="en-US" altLang="zh-CN" sz="4000" dirty="0"/>
              <a:t>Functional Framework for RAN Intelligenc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238221-E5B7-451F-B5B8-4F79131AB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747" y="2004164"/>
            <a:ext cx="161516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E0F7C58C-9137-47EC-9347-61D3A4717AD0}"/>
              </a:ext>
            </a:extLst>
          </p:cNvPr>
          <p:cNvSpPr txBox="1">
            <a:spLocks/>
          </p:cNvSpPr>
          <p:nvPr/>
        </p:nvSpPr>
        <p:spPr bwMode="auto">
          <a:xfrm>
            <a:off x="212943" y="5673108"/>
            <a:ext cx="2721930" cy="513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608013" indent="-6080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3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89013" indent="-3794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</a:defRPr>
            </a:lvl2pPr>
            <a:lvl3pPr marL="15224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600">
                <a:solidFill>
                  <a:schemeClr val="tx1"/>
                </a:solidFill>
                <a:latin typeface="+mn-lt"/>
              </a:defRPr>
            </a:lvl3pPr>
            <a:lvl4pPr marL="21320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00">
                <a:solidFill>
                  <a:schemeClr val="tx1"/>
                </a:solidFill>
                <a:latin typeface="+mn-lt"/>
              </a:defRPr>
            </a:lvl4pPr>
            <a:lvl5pPr marL="27416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00">
                <a:solidFill>
                  <a:schemeClr val="tx1"/>
                </a:solidFill>
                <a:latin typeface="+mn-lt"/>
              </a:defRPr>
            </a:lvl5pPr>
            <a:lvl6pPr marL="335271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6pPr>
            <a:lvl7pPr marL="396230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7pPr>
            <a:lvl8pPr marL="457188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8pPr>
            <a:lvl9pPr marL="5181470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zh-CN" sz="2000" kern="0" dirty="0"/>
              <a:t>3GPP TS 28.538</a:t>
            </a:r>
            <a:endParaRPr lang="zh-CN" altLang="zh-CN" sz="2000" kern="0" dirty="0"/>
          </a:p>
          <a:p>
            <a:pPr marL="0" indent="0">
              <a:buNone/>
            </a:pPr>
            <a:endParaRPr lang="zh-CN" altLang="zh-CN" sz="2000" kern="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A559FCD-82E4-4CC6-B16A-D3AD27FD5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940" y="1184891"/>
            <a:ext cx="151544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8E4ED70-D778-4BBA-AFD4-675B44CDE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5630" y="1733010"/>
            <a:ext cx="1445553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E162CD2D-E539-40DB-8CAE-636F6453D4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468321"/>
              </p:ext>
            </p:extLst>
          </p:nvPr>
        </p:nvGraphicFramePr>
        <p:xfrm>
          <a:off x="1920266" y="1370226"/>
          <a:ext cx="9419668" cy="4559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974080" imgH="2887789" progId="Visio.Drawing.15">
                  <p:embed/>
                </p:oleObj>
              </mc:Choice>
              <mc:Fallback>
                <p:oleObj name="Visio" r:id="rId5" imgW="5974080" imgH="2887789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E162CD2D-E539-40DB-8CAE-636F6453D4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266" y="1370226"/>
                        <a:ext cx="9419668" cy="4559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95215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611638" cy="802600"/>
          </a:xfrm>
        </p:spPr>
        <p:txBody>
          <a:bodyPr/>
          <a:lstStyle/>
          <a:p>
            <a:r>
              <a:rPr lang="en-US" sz="4000" dirty="0"/>
              <a:t>Potential solutions</a:t>
            </a:r>
            <a:endParaRPr lang="en-US" altLang="zh-CN" sz="2800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739232" y="1164921"/>
            <a:ext cx="10713535" cy="4922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608013" indent="-6080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3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89013" indent="-3794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</a:defRPr>
            </a:lvl2pPr>
            <a:lvl3pPr marL="15224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600">
                <a:solidFill>
                  <a:schemeClr val="tx1"/>
                </a:solidFill>
                <a:latin typeface="+mn-lt"/>
              </a:defRPr>
            </a:lvl3pPr>
            <a:lvl4pPr marL="21320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00">
                <a:solidFill>
                  <a:schemeClr val="tx1"/>
                </a:solidFill>
                <a:latin typeface="+mn-lt"/>
              </a:defRPr>
            </a:lvl4pPr>
            <a:lvl5pPr marL="27416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00">
                <a:solidFill>
                  <a:schemeClr val="tx1"/>
                </a:solidFill>
                <a:latin typeface="+mn-lt"/>
              </a:defRPr>
            </a:lvl5pPr>
            <a:lvl6pPr marL="335271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6pPr>
            <a:lvl7pPr marL="396230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7pPr>
            <a:lvl8pPr marL="457188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8pPr>
            <a:lvl9pPr marL="5181470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9pPr>
          </a:lstStyle>
          <a:p>
            <a:pPr marL="608013" lvl="1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800" kern="0" dirty="0">
                <a:cs typeface="+mn-cs"/>
              </a:rPr>
              <a:t>Extend </a:t>
            </a:r>
            <a:r>
              <a:rPr lang="en-US" altLang="zh-CN" sz="2800" i="1" kern="0" dirty="0" err="1">
                <a:cs typeface="+mn-cs"/>
              </a:rPr>
              <a:t>createMOI</a:t>
            </a:r>
            <a:r>
              <a:rPr lang="en-US" altLang="zh-CN" sz="2800" kern="0" dirty="0">
                <a:cs typeface="+mn-cs"/>
              </a:rPr>
              <a:t> with the status attribute in output parameter to include HTTP status code “202 Accepted”.</a:t>
            </a:r>
          </a:p>
          <a:p>
            <a:pPr marL="608013" lvl="1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endParaRPr lang="en-US" altLang="zh-CN" sz="2800" kern="0" dirty="0">
              <a:cs typeface="+mn-cs"/>
            </a:endParaRPr>
          </a:p>
          <a:p>
            <a:pPr marL="608013" lvl="1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endParaRPr lang="en-US" altLang="zh-CN" sz="2800" kern="0" dirty="0">
              <a:cs typeface="+mn-cs"/>
            </a:endParaRPr>
          </a:p>
          <a:p>
            <a:pPr marL="608013" lvl="1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endParaRPr lang="en-US" altLang="zh-CN" sz="2800" kern="0" dirty="0">
              <a:cs typeface="+mn-cs"/>
            </a:endParaRPr>
          </a:p>
          <a:p>
            <a:pPr marL="0" lvl="1" indent="0">
              <a:spcBef>
                <a:spcPts val="1200"/>
              </a:spcBef>
              <a:buNone/>
            </a:pPr>
            <a:endParaRPr lang="en-US" altLang="zh-CN" sz="2800" kern="0" dirty="0">
              <a:cs typeface="+mn-cs"/>
            </a:endParaRPr>
          </a:p>
          <a:p>
            <a:pPr marL="608013" lvl="1" indent="-608013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altLang="zh-CN" sz="2800" kern="0" dirty="0">
                <a:cs typeface="+mn-cs"/>
              </a:rPr>
              <a:t>Use </a:t>
            </a:r>
            <a:r>
              <a:rPr lang="en-US" altLang="zh-CN" sz="2800" kern="0" dirty="0" err="1">
                <a:cs typeface="+mn-cs"/>
              </a:rPr>
              <a:t>LcmJob</a:t>
            </a:r>
            <a:r>
              <a:rPr lang="en-US" altLang="zh-CN" sz="2800" kern="0" dirty="0">
                <a:cs typeface="+mn-cs"/>
              </a:rPr>
              <a:t> IOC containing </a:t>
            </a:r>
            <a:r>
              <a:rPr lang="en-US" altLang="zh-CN" sz="2800" kern="0" dirty="0" err="1">
                <a:cs typeface="+mn-cs"/>
              </a:rPr>
              <a:t>ProcessMonitor</a:t>
            </a:r>
            <a:r>
              <a:rPr lang="en-US" altLang="zh-CN" sz="2800" kern="0" dirty="0">
                <a:cs typeface="+mn-cs"/>
              </a:rPr>
              <a:t> </a:t>
            </a:r>
            <a:r>
              <a:rPr lang="en-US" altLang="zh-CN" sz="2800" kern="0" dirty="0" err="1">
                <a:cs typeface="+mn-cs"/>
              </a:rPr>
              <a:t>dataType</a:t>
            </a:r>
            <a:r>
              <a:rPr lang="en-US" altLang="zh-CN" sz="2800" kern="0" dirty="0">
                <a:cs typeface="+mn-cs"/>
              </a:rPr>
              <a:t> to monitor the progress of LCM operation. The </a:t>
            </a:r>
            <a:r>
              <a:rPr lang="en-US" altLang="zh-CN" sz="2800" kern="0" dirty="0" err="1">
                <a:cs typeface="+mn-cs"/>
              </a:rPr>
              <a:t>LcmJob</a:t>
            </a:r>
            <a:r>
              <a:rPr lang="en-US" altLang="zh-CN" sz="2800" kern="0" dirty="0">
                <a:cs typeface="+mn-cs"/>
              </a:rPr>
              <a:t> IOC should be deleted, once the ICM job is completed.</a:t>
            </a:r>
          </a:p>
          <a:p>
            <a:pPr marL="0" lvl="1" indent="0">
              <a:spcBef>
                <a:spcPts val="1200"/>
              </a:spcBef>
              <a:buNone/>
            </a:pPr>
            <a:endParaRPr lang="en-US" altLang="zh-CN" sz="2800" kern="0" dirty="0">
              <a:cs typeface="+mn-cs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FE9E1280-498F-45A5-9588-7549AFE074F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4245815"/>
              </p:ext>
            </p:extLst>
          </p:nvPr>
        </p:nvGraphicFramePr>
        <p:xfrm>
          <a:off x="1043834" y="2329006"/>
          <a:ext cx="10408933" cy="1706880"/>
        </p:xfrm>
        <a:graphic>
          <a:graphicData uri="http://schemas.openxmlformats.org/drawingml/2006/table">
            <a:tbl>
              <a:tblPr/>
              <a:tblGrid>
                <a:gridCol w="1891235">
                  <a:extLst>
                    <a:ext uri="{9D8B030D-6E8A-4147-A177-3AD203B41FA5}">
                      <a16:colId xmlns:a16="http://schemas.microsoft.com/office/drawing/2014/main" val="693880337"/>
                    </a:ext>
                  </a:extLst>
                </a:gridCol>
                <a:gridCol w="8517698">
                  <a:extLst>
                    <a:ext uri="{9D8B030D-6E8A-4147-A177-3AD203B41FA5}">
                      <a16:colId xmlns:a16="http://schemas.microsoft.com/office/drawing/2014/main" val="9594285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 b="1">
                          <a:effectLst/>
                        </a:rPr>
                        <a:t>201 Created</a:t>
                      </a:r>
                      <a:endParaRPr lang="en-US">
                        <a:effectLst/>
                      </a:endParaRPr>
                    </a:p>
                  </a:txBody>
                  <a:tcPr marL="60960" marR="60960" marT="60960" marB="60960">
                    <a:lnL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effectLst/>
                        </a:rPr>
                        <a:t>Indicates that the request has succeeded, and a new resource has been created as a result.</a:t>
                      </a:r>
                    </a:p>
                  </a:txBody>
                  <a:tcPr marL="60960" marR="60960" marT="60960" marB="60960">
                    <a:lnL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92893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fontAlgn="t"/>
                      <a:r>
                        <a:rPr lang="en-US" b="1" dirty="0">
                          <a:effectLst/>
                        </a:rPr>
                        <a:t>202 Accepted</a:t>
                      </a:r>
                      <a:endParaRPr lang="en-US" dirty="0">
                        <a:effectLst/>
                      </a:endParaRPr>
                    </a:p>
                  </a:txBody>
                  <a:tcPr marL="60960" marR="60960" marT="60960" marB="60960">
                    <a:lnL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dirty="0">
                          <a:effectLst/>
                        </a:rPr>
                        <a:t>Indicates that the request has been received but not completed yet. It is typically used in log running requests and batch processing.</a:t>
                      </a:r>
                    </a:p>
                  </a:txBody>
                  <a:tcPr marL="60960" marR="60960" marT="60960" marB="60960">
                    <a:lnL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80808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92373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17577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943" y="241502"/>
            <a:ext cx="10133556" cy="877824"/>
          </a:xfrm>
        </p:spPr>
        <p:txBody>
          <a:bodyPr/>
          <a:lstStyle/>
          <a:p>
            <a:r>
              <a:rPr lang="en-US" altLang="zh-CN" sz="3600" dirty="0" err="1"/>
              <a:t>LCMJob</a:t>
            </a:r>
            <a:r>
              <a:rPr lang="en-US" altLang="zh-CN" sz="3600" dirty="0"/>
              <a:t> IOC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238221-E5B7-451F-B5B8-4F79131AB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747" y="2004164"/>
            <a:ext cx="161516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Table 44">
            <a:extLst>
              <a:ext uri="{FF2B5EF4-FFF2-40B4-BE49-F238E27FC236}">
                <a16:creationId xmlns:a16="http://schemas.microsoft.com/office/drawing/2014/main" id="{64FEFC68-248B-4D4C-AE50-0B4D6E35ED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8038578"/>
              </p:ext>
            </p:extLst>
          </p:nvPr>
        </p:nvGraphicFramePr>
        <p:xfrm>
          <a:off x="995524" y="2194020"/>
          <a:ext cx="10200952" cy="3794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25331">
                  <a:extLst>
                    <a:ext uri="{9D8B030D-6E8A-4147-A177-3AD203B41FA5}">
                      <a16:colId xmlns:a16="http://schemas.microsoft.com/office/drawing/2014/main" val="536033008"/>
                    </a:ext>
                  </a:extLst>
                </a:gridCol>
                <a:gridCol w="516553">
                  <a:extLst>
                    <a:ext uri="{9D8B030D-6E8A-4147-A177-3AD203B41FA5}">
                      <a16:colId xmlns:a16="http://schemas.microsoft.com/office/drawing/2014/main" val="2297893233"/>
                    </a:ext>
                  </a:extLst>
                </a:gridCol>
                <a:gridCol w="1664767">
                  <a:extLst>
                    <a:ext uri="{9D8B030D-6E8A-4147-A177-3AD203B41FA5}">
                      <a16:colId xmlns:a16="http://schemas.microsoft.com/office/drawing/2014/main" val="3785012697"/>
                    </a:ext>
                  </a:extLst>
                </a:gridCol>
                <a:gridCol w="1664767">
                  <a:extLst>
                    <a:ext uri="{9D8B030D-6E8A-4147-A177-3AD203B41FA5}">
                      <a16:colId xmlns:a16="http://schemas.microsoft.com/office/drawing/2014/main" val="3099647111"/>
                    </a:ext>
                  </a:extLst>
                </a:gridCol>
                <a:gridCol w="1664767">
                  <a:extLst>
                    <a:ext uri="{9D8B030D-6E8A-4147-A177-3AD203B41FA5}">
                      <a16:colId xmlns:a16="http://schemas.microsoft.com/office/drawing/2014/main" val="1673610412"/>
                    </a:ext>
                  </a:extLst>
                </a:gridCol>
                <a:gridCol w="1664767">
                  <a:extLst>
                    <a:ext uri="{9D8B030D-6E8A-4147-A177-3AD203B41FA5}">
                      <a16:colId xmlns:a16="http://schemas.microsoft.com/office/drawing/2014/main" val="36042541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ttribute names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lang="en-US" sz="1800" b="1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sReadable</a:t>
                      </a:r>
                      <a:endParaRPr lang="en-US" sz="1800" b="1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sWritable</a:t>
                      </a:r>
                      <a:endParaRPr lang="en-US" sz="1800" b="1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 dirty="0" err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sInvariant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 dirty="0" err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sNotifyabl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val="29692672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lcmJobId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4402112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lcmOperation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32816573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nfForInstantiation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M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7332950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deploymentRequirements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M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3290295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nfLcmInfo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M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1705006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eForLcm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M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2345335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lcmJobStatus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8544401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b="1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ttribute related to role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>
                        <a:latin typeface="+mj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16919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eMOIRef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M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18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120464994"/>
                  </a:ext>
                </a:extLst>
              </a:tr>
            </a:tbl>
          </a:graphicData>
        </a:graphic>
      </p:graphicFrame>
      <p:sp>
        <p:nvSpPr>
          <p:cNvPr id="47" name="内容占位符 2">
            <a:extLst>
              <a:ext uri="{FF2B5EF4-FFF2-40B4-BE49-F238E27FC236}">
                <a16:creationId xmlns:a16="http://schemas.microsoft.com/office/drawing/2014/main" id="{69F07C19-B7B9-429C-83BD-B06C3734DA75}"/>
              </a:ext>
            </a:extLst>
          </p:cNvPr>
          <p:cNvSpPr txBox="1">
            <a:spLocks/>
          </p:cNvSpPr>
          <p:nvPr/>
        </p:nvSpPr>
        <p:spPr bwMode="auto">
          <a:xfrm>
            <a:off x="876927" y="1438827"/>
            <a:ext cx="10872487" cy="588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608013" indent="-6080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3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89013" indent="-3794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</a:defRPr>
            </a:lvl2pPr>
            <a:lvl3pPr marL="15224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600">
                <a:solidFill>
                  <a:schemeClr val="tx1"/>
                </a:solidFill>
                <a:latin typeface="+mn-lt"/>
              </a:defRPr>
            </a:lvl3pPr>
            <a:lvl4pPr marL="21320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00">
                <a:solidFill>
                  <a:schemeClr val="tx1"/>
                </a:solidFill>
                <a:latin typeface="+mn-lt"/>
              </a:defRPr>
            </a:lvl4pPr>
            <a:lvl5pPr marL="27416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00">
                <a:solidFill>
                  <a:schemeClr val="tx1"/>
                </a:solidFill>
                <a:latin typeface="+mn-lt"/>
              </a:defRPr>
            </a:lvl5pPr>
            <a:lvl6pPr marL="335271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6pPr>
            <a:lvl7pPr marL="396230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7pPr>
            <a:lvl8pPr marL="457188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8pPr>
            <a:lvl9pPr marL="5181470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zh-CN" sz="2400" kern="0" dirty="0"/>
              <a:t>This IOC represents a lifecycle management job that is used to trigger LCM operation.</a:t>
            </a:r>
            <a:endParaRPr lang="zh-CN" altLang="zh-CN" sz="2400" kern="0" dirty="0"/>
          </a:p>
        </p:txBody>
      </p:sp>
    </p:spTree>
    <p:extLst>
      <p:ext uri="{BB962C8B-B14F-4D97-AF65-F5344CB8AC3E}">
        <p14:creationId xmlns:p14="http://schemas.microsoft.com/office/powerpoint/2010/main" val="30635251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943" y="241502"/>
            <a:ext cx="10133556" cy="877824"/>
          </a:xfrm>
        </p:spPr>
        <p:txBody>
          <a:bodyPr/>
          <a:lstStyle/>
          <a:p>
            <a:r>
              <a:rPr lang="en-US" altLang="zh-CN" sz="3600" dirty="0" err="1"/>
              <a:t>LCMJob</a:t>
            </a:r>
            <a:r>
              <a:rPr lang="en-US" altLang="zh-CN" sz="3600" dirty="0"/>
              <a:t> IOC attribut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238221-E5B7-451F-B5B8-4F79131AB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747" y="2004164"/>
            <a:ext cx="161516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Table 44">
            <a:extLst>
              <a:ext uri="{FF2B5EF4-FFF2-40B4-BE49-F238E27FC236}">
                <a16:creationId xmlns:a16="http://schemas.microsoft.com/office/drawing/2014/main" id="{64FEFC68-248B-4D4C-AE50-0B4D6E35ED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778010"/>
              </p:ext>
            </p:extLst>
          </p:nvPr>
        </p:nvGraphicFramePr>
        <p:xfrm>
          <a:off x="801768" y="1480036"/>
          <a:ext cx="10872487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3749">
                  <a:extLst>
                    <a:ext uri="{9D8B030D-6E8A-4147-A177-3AD203B41FA5}">
                      <a16:colId xmlns:a16="http://schemas.microsoft.com/office/drawing/2014/main" val="536033008"/>
                    </a:ext>
                  </a:extLst>
                </a:gridCol>
                <a:gridCol w="7637081">
                  <a:extLst>
                    <a:ext uri="{9D8B030D-6E8A-4147-A177-3AD203B41FA5}">
                      <a16:colId xmlns:a16="http://schemas.microsoft.com/office/drawing/2014/main" val="1673610412"/>
                    </a:ext>
                  </a:extLst>
                </a:gridCol>
                <a:gridCol w="1381657">
                  <a:extLst>
                    <a:ext uri="{9D8B030D-6E8A-4147-A177-3AD203B41FA5}">
                      <a16:colId xmlns:a16="http://schemas.microsoft.com/office/drawing/2014/main" val="36042541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ttribute names</a:t>
                      </a:r>
                      <a:endParaRPr lang="en-US" sz="18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Documentation and allowed values</a:t>
                      </a: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Property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val="29692672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lcmJobId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t provides the identifier of a </a:t>
                      </a:r>
                      <a:r>
                        <a:rPr lang="en-GB" sz="1600" dirty="0" err="1">
                          <a:effectLst/>
                          <a:latin typeface="Courier New" panose="02070309020205020404" pitchFamily="49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LcmJob</a:t>
                      </a: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 job.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145" marR="1714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String</a:t>
                      </a: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4402112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lcmOperation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t</a:t>
                      </a: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 indicates the type of LCM operation (see clause 7.3 in ETSI NFV IFA-013 [v]).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AllowedValues</a:t>
                      </a: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:  “INSTANTIATE”, “TERMINATE”, “UPDATE”,</a:t>
                      </a:r>
                    </a:p>
                  </a:txBody>
                  <a:tcPr marL="17145" marR="1714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ENUM</a:t>
                      </a: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32816573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nfForInstantiation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t indicates the type of network function (e.g., “EAS”, “EES”, “ECS”, “PCF”, “UPF”, “NEF”, … etc,) to be instantiated.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145" marR="1714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ENUM</a:t>
                      </a: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7332950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deploymentRequirements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The attribute contains the DN of the MOI that contains the requirements used to instantiate a specific network function. For example, to instantiate EAS VNF, this attribute should reference the </a:t>
                      </a:r>
                      <a:r>
                        <a:rPr lang="en-GB" sz="1600" dirty="0" err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EASRequirements</a:t>
                      </a: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 MOI.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17145" marR="1714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DN</a:t>
                      </a: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3290295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nfLcmInfo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</a:rPr>
                        <a:t>The attributes contain the information needed to support VNF lifecycle management (see clause 7 ETSI NFV IFA-011 [y] and clause 6.3.4.2 in ETSI NFV IFA-014 [z]).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17145" marR="1714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VnfLcmInfo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170500651"/>
                  </a:ext>
                </a:extLst>
              </a:tr>
              <a:tr h="49942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eForLcm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he attribute specifies the Managed Element, which contains the NF instance to which the LCM operation specified in </a:t>
                      </a:r>
                      <a:r>
                        <a:rPr lang="en-US" sz="1600" dirty="0" err="1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lcmOperation</a:t>
                      </a: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 will be performed (termination or update).</a:t>
                      </a: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DN</a:t>
                      </a: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2345335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lcmJobStatus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he attribute indicates the status of LCM job.</a:t>
                      </a: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lvl="0" indent="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600" kern="1200" dirty="0" err="1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ProcessMinitor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8544401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eMOIRef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kern="1200" dirty="0">
                          <a:solidFill>
                            <a:schemeClr val="dk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The attribute specifies the Management Element MOI containing the NF instance(s) that have been instantiated.</a:t>
                      </a:r>
                      <a:endParaRPr lang="en-US" sz="160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17780" marR="177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DN</a:t>
                      </a:r>
                    </a:p>
                  </a:txBody>
                  <a:tcPr marL="17780" marR="17780" marT="0" marB="0"/>
                </a:tc>
                <a:extLst>
                  <a:ext uri="{0D108BD9-81ED-4DB2-BD59-A6C34878D82A}">
                    <a16:rowId xmlns:a16="http://schemas.microsoft.com/office/drawing/2014/main" val="11204649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137154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943" y="241502"/>
            <a:ext cx="10133556" cy="877824"/>
          </a:xfrm>
        </p:spPr>
        <p:txBody>
          <a:bodyPr/>
          <a:lstStyle/>
          <a:p>
            <a:r>
              <a:rPr lang="en-US" altLang="zh-CN" sz="3600" dirty="0"/>
              <a:t>LCM Job NRM fragmen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238221-E5B7-451F-B5B8-4F79131AB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747" y="2004164"/>
            <a:ext cx="161516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2CC8131-1C99-4A68-940E-9F3A08969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7519" y="1119326"/>
            <a:ext cx="134663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7203A537-0999-45BF-A10F-D85E21754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9085" y="288900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82BE49B5-1254-4062-9DA1-10B94F5759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882236"/>
              </p:ext>
            </p:extLst>
          </p:nvPr>
        </p:nvGraphicFramePr>
        <p:xfrm>
          <a:off x="2313279" y="2027023"/>
          <a:ext cx="8058273" cy="302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03101" imgH="1691640" progId="Visio.Drawing.15">
                  <p:embed/>
                </p:oleObj>
              </mc:Choice>
              <mc:Fallback>
                <p:oleObj name="Visio" r:id="rId2" imgW="4503101" imgH="169164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82BE49B5-1254-4062-9DA1-10B94F5759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3279" y="2027023"/>
                        <a:ext cx="8058273" cy="30278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98133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2943" y="241502"/>
            <a:ext cx="10133556" cy="877824"/>
          </a:xfrm>
        </p:spPr>
        <p:txBody>
          <a:bodyPr/>
          <a:lstStyle/>
          <a:p>
            <a:r>
              <a:rPr lang="en-US" altLang="zh-CN" sz="3600" dirty="0" err="1"/>
              <a:t>VnfLcmInfo</a:t>
            </a:r>
            <a:r>
              <a:rPr lang="en-US" altLang="zh-CN" sz="3600" dirty="0"/>
              <a:t> </a:t>
            </a:r>
            <a:r>
              <a:rPr lang="en-US" altLang="zh-CN" sz="3600" dirty="0" err="1"/>
              <a:t>dataType</a:t>
            </a:r>
            <a:endParaRPr lang="en-US" altLang="zh-CN" sz="3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238221-E5B7-451F-B5B8-4F79131AB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3747" y="2004164"/>
            <a:ext cx="161516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" name="内容占位符 2">
            <a:extLst>
              <a:ext uri="{FF2B5EF4-FFF2-40B4-BE49-F238E27FC236}">
                <a16:creationId xmlns:a16="http://schemas.microsoft.com/office/drawing/2014/main" id="{FED3E901-7A82-46FC-AE81-BAADB0B3CC30}"/>
              </a:ext>
            </a:extLst>
          </p:cNvPr>
          <p:cNvSpPr txBox="1">
            <a:spLocks/>
          </p:cNvSpPr>
          <p:nvPr/>
        </p:nvSpPr>
        <p:spPr bwMode="auto">
          <a:xfrm>
            <a:off x="876927" y="1514746"/>
            <a:ext cx="10713717" cy="1076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608013" indent="-6080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3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89013" indent="-3794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Blip>
                <a:blip r:embed="rId3"/>
              </a:buBlip>
              <a:defRPr sz="3200">
                <a:solidFill>
                  <a:schemeClr val="tx1"/>
                </a:solidFill>
                <a:latin typeface="+mn-lt"/>
              </a:defRPr>
            </a:lvl2pPr>
            <a:lvl3pPr marL="15224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2600">
                <a:solidFill>
                  <a:schemeClr val="tx1"/>
                </a:solidFill>
                <a:latin typeface="+mn-lt"/>
              </a:defRPr>
            </a:lvl3pPr>
            <a:lvl4pPr marL="21320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600">
                <a:solidFill>
                  <a:schemeClr val="tx1"/>
                </a:solidFill>
                <a:latin typeface="+mn-lt"/>
              </a:defRPr>
            </a:lvl4pPr>
            <a:lvl5pPr marL="2741613" indent="-3032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100">
                <a:solidFill>
                  <a:schemeClr val="tx1"/>
                </a:solidFill>
                <a:latin typeface="+mn-lt"/>
              </a:defRPr>
            </a:lvl5pPr>
            <a:lvl6pPr marL="335271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6pPr>
            <a:lvl7pPr marL="396230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7pPr>
            <a:lvl8pPr marL="4571886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8pPr>
            <a:lvl9pPr marL="5181470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133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zh-CN" sz="2400" kern="0" dirty="0"/>
              <a:t>This datatype contains the attributes needed to support VNF lifecycle management (see clause 7 ETSI NFV IFA-011 and clause 6.3.4.2 in ETSI NFV IFA-014</a:t>
            </a:r>
            <a:endParaRPr lang="zh-CN" altLang="zh-CN" sz="2400" kern="0" dirty="0"/>
          </a:p>
        </p:txBody>
      </p:sp>
      <p:graphicFrame>
        <p:nvGraphicFramePr>
          <p:cNvPr id="5" name="Table 44">
            <a:extLst>
              <a:ext uri="{FF2B5EF4-FFF2-40B4-BE49-F238E27FC236}">
                <a16:creationId xmlns:a16="http://schemas.microsoft.com/office/drawing/2014/main" id="{64FEFC68-248B-4D4C-AE50-0B4D6E35EDA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7696684"/>
              </p:ext>
            </p:extLst>
          </p:nvPr>
        </p:nvGraphicFramePr>
        <p:xfrm>
          <a:off x="1133309" y="2783404"/>
          <a:ext cx="10200952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25331">
                  <a:extLst>
                    <a:ext uri="{9D8B030D-6E8A-4147-A177-3AD203B41FA5}">
                      <a16:colId xmlns:a16="http://schemas.microsoft.com/office/drawing/2014/main" val="536033008"/>
                    </a:ext>
                  </a:extLst>
                </a:gridCol>
                <a:gridCol w="516553">
                  <a:extLst>
                    <a:ext uri="{9D8B030D-6E8A-4147-A177-3AD203B41FA5}">
                      <a16:colId xmlns:a16="http://schemas.microsoft.com/office/drawing/2014/main" val="2297893233"/>
                    </a:ext>
                  </a:extLst>
                </a:gridCol>
                <a:gridCol w="1664767">
                  <a:extLst>
                    <a:ext uri="{9D8B030D-6E8A-4147-A177-3AD203B41FA5}">
                      <a16:colId xmlns:a16="http://schemas.microsoft.com/office/drawing/2014/main" val="3785012697"/>
                    </a:ext>
                  </a:extLst>
                </a:gridCol>
                <a:gridCol w="1664767">
                  <a:extLst>
                    <a:ext uri="{9D8B030D-6E8A-4147-A177-3AD203B41FA5}">
                      <a16:colId xmlns:a16="http://schemas.microsoft.com/office/drawing/2014/main" val="3099647111"/>
                    </a:ext>
                  </a:extLst>
                </a:gridCol>
                <a:gridCol w="1664767">
                  <a:extLst>
                    <a:ext uri="{9D8B030D-6E8A-4147-A177-3AD203B41FA5}">
                      <a16:colId xmlns:a16="http://schemas.microsoft.com/office/drawing/2014/main" val="1673610412"/>
                    </a:ext>
                  </a:extLst>
                </a:gridCol>
                <a:gridCol w="1664767">
                  <a:extLst>
                    <a:ext uri="{9D8B030D-6E8A-4147-A177-3AD203B41FA5}">
                      <a16:colId xmlns:a16="http://schemas.microsoft.com/office/drawing/2014/main" val="36042541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b="1" dirty="0"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Attribute names</a:t>
                      </a:r>
                      <a:endParaRPr lang="en-US" sz="2000" b="1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endParaRPr lang="en-US" sz="1800" b="1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 dirty="0" err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sReadabl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sWritable</a:t>
                      </a:r>
                      <a:endParaRPr lang="en-US" sz="1800" b="1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 dirty="0" err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isInvariant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800" b="1" dirty="0" err="1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isNotifyabl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extLst>
                  <a:ext uri="{0D108BD9-81ED-4DB2-BD59-A6C34878D82A}">
                    <a16:rowId xmlns:a16="http://schemas.microsoft.com/office/drawing/2014/main" val="29692672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swImageInfo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402112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irtualCpu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816573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irtualMemory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32950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virtualDisk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9029534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axLatency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M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F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705006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axBitRate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M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F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453356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minBitRate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CM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a:t>T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F</a:t>
                      </a:r>
                      <a:endParaRPr lang="en-US" sz="200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>
                          <a:effectLst/>
                          <a:latin typeface="+mj-lt"/>
                          <a:ea typeface="SimSun" panose="02010600030101010101" pitchFamily="2" charset="-122"/>
                          <a:cs typeface="Arial" panose="020B0604020202020204" pitchFamily="34" charset="0"/>
                        </a:rPr>
                        <a:t>T</a:t>
                      </a:r>
                      <a:endParaRPr lang="en-US" sz="2000" dirty="0">
                        <a:effectLst/>
                        <a:latin typeface="+mj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544401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76078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228</TotalTime>
  <Words>880</Words>
  <Application>Microsoft Office PowerPoint</Application>
  <PresentationFormat>Widescreen</PresentationFormat>
  <Paragraphs>193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Arial</vt:lpstr>
      <vt:lpstr>Calibri</vt:lpstr>
      <vt:lpstr>Courier New</vt:lpstr>
      <vt:lpstr>Times New Roman</vt:lpstr>
      <vt:lpstr>Wingdings</vt:lpstr>
      <vt:lpstr>Office Theme</vt:lpstr>
      <vt:lpstr>Microsoft Visio Drawing</vt:lpstr>
      <vt:lpstr>   Discussion paper for asynchronous provisioning operation Rapporteur call, June 2nd, 2022 </vt:lpstr>
      <vt:lpstr>Background</vt:lpstr>
      <vt:lpstr>Functional Framework for RAN Intelligence</vt:lpstr>
      <vt:lpstr>Functional Framework for RAN Intelligence</vt:lpstr>
      <vt:lpstr>Potential solutions</vt:lpstr>
      <vt:lpstr>LCMJob IOC</vt:lpstr>
      <vt:lpstr>LCMJob IOC attributes</vt:lpstr>
      <vt:lpstr>LCM Job NRM fragment</vt:lpstr>
      <vt:lpstr>VnfLcmInfo dataType</vt:lpstr>
      <vt:lpstr>VnfLcmInfo dataType attributes</vt:lpstr>
      <vt:lpstr>Proposal</vt:lpstr>
      <vt:lpstr>Thank you!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Zou Lan</dc:creator>
  <dc:description>© 2009  All rights reserved</dc:description>
  <cp:lastModifiedBy>Chou, Joey-145</cp:lastModifiedBy>
  <cp:revision>3444</cp:revision>
  <dcterms:created xsi:type="dcterms:W3CDTF">2008-08-30T09:32:10Z</dcterms:created>
  <dcterms:modified xsi:type="dcterms:W3CDTF">2022-06-01T16:32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MfaoAsA+9wkuOOvZh4uLfpZosm4EcRimLiGyz/fqkwutZWNfjmPKgKdBfw2UCD6ZsFt0qg48
XF7PxGQGXSzU3DXuvYP+4/d2ZVM/gWcvAqoY1phtMxFbnVD+XnO9dNSG4WIKTN2bVW9r7mFn
VAq6+BwPoUBU45uZY3omzHayHfkHsNR8/Fm56ZteXsT8JfChH5fajbbaqtWieaov6tT1bWZy
0YfjsY9kwtE8hEmri9</vt:lpwstr>
  </property>
  <property fmtid="{D5CDD505-2E9C-101B-9397-08002B2CF9AE}" pid="3" name="_2015_ms_pID_7253431">
    <vt:lpwstr>mZ4s99dw51HbpTN4QyiDoOMT42qjhtVQCZdNvpnzeXMqJ4Ujz/BStP
3uywBVTfJ6wKGfd4EIsCnjBk/PRUgbqJhL9uF+P/i++LzhxZRtBg4CIhZ6u9NFxLj7JHMpXo
elbj3/7DV7Gda17nqTiOKUPJccBUbfwZ4xvMW+cQKLIyI7fMW7Kc+6bpaYVo+FUIo0xmUTeN
ADxH6G4f2TiNZzdCwykdaq8QBvGSKCL9Ll4e</vt:lpwstr>
  </property>
  <property fmtid="{D5CDD505-2E9C-101B-9397-08002B2CF9AE}" pid="4" name="_2015_ms_pID_7253432">
    <vt:lpwstr>MA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28855330</vt:lpwstr>
  </property>
</Properties>
</file>